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</p:sldMasterIdLst>
  <p:notesMasterIdLst>
    <p:notesMasterId r:id="rId56"/>
  </p:notesMasterIdLst>
  <p:handoutMasterIdLst>
    <p:handoutMasterId r:id="rId57"/>
  </p:handoutMasterIdLst>
  <p:sldIdLst>
    <p:sldId id="266" r:id="rId2"/>
    <p:sldId id="267" r:id="rId3"/>
    <p:sldId id="268" r:id="rId4"/>
    <p:sldId id="269" r:id="rId5"/>
    <p:sldId id="275" r:id="rId6"/>
    <p:sldId id="276" r:id="rId7"/>
    <p:sldId id="277" r:id="rId8"/>
    <p:sldId id="278" r:id="rId9"/>
    <p:sldId id="279" r:id="rId10"/>
    <p:sldId id="280" r:id="rId11"/>
    <p:sldId id="281" r:id="rId12"/>
    <p:sldId id="282" r:id="rId13"/>
    <p:sldId id="283" r:id="rId14"/>
    <p:sldId id="284" r:id="rId15"/>
    <p:sldId id="285" r:id="rId16"/>
    <p:sldId id="286" r:id="rId17"/>
    <p:sldId id="287" r:id="rId18"/>
    <p:sldId id="288" r:id="rId19"/>
    <p:sldId id="289" r:id="rId20"/>
    <p:sldId id="290" r:id="rId21"/>
    <p:sldId id="291" r:id="rId22"/>
    <p:sldId id="292" r:id="rId23"/>
    <p:sldId id="293" r:id="rId24"/>
    <p:sldId id="294" r:id="rId25"/>
    <p:sldId id="295" r:id="rId26"/>
    <p:sldId id="296" r:id="rId27"/>
    <p:sldId id="297" r:id="rId28"/>
    <p:sldId id="298" r:id="rId29"/>
    <p:sldId id="299" r:id="rId30"/>
    <p:sldId id="300" r:id="rId31"/>
    <p:sldId id="301" r:id="rId32"/>
    <p:sldId id="302" r:id="rId33"/>
    <p:sldId id="303" r:id="rId34"/>
    <p:sldId id="304" r:id="rId35"/>
    <p:sldId id="305" r:id="rId36"/>
    <p:sldId id="306" r:id="rId37"/>
    <p:sldId id="307" r:id="rId38"/>
    <p:sldId id="308" r:id="rId39"/>
    <p:sldId id="309" r:id="rId40"/>
    <p:sldId id="310" r:id="rId41"/>
    <p:sldId id="311" r:id="rId42"/>
    <p:sldId id="312" r:id="rId43"/>
    <p:sldId id="313" r:id="rId44"/>
    <p:sldId id="314" r:id="rId45"/>
    <p:sldId id="315" r:id="rId46"/>
    <p:sldId id="316" r:id="rId47"/>
    <p:sldId id="317" r:id="rId48"/>
    <p:sldId id="318" r:id="rId49"/>
    <p:sldId id="319" r:id="rId50"/>
    <p:sldId id="320" r:id="rId51"/>
    <p:sldId id="271" r:id="rId52"/>
    <p:sldId id="272" r:id="rId53"/>
    <p:sldId id="273" r:id="rId54"/>
    <p:sldId id="274" r:id="rId55"/>
  </p:sldIdLst>
  <p:sldSz cx="9144000" cy="6858000" type="screen4x3"/>
  <p:notesSz cx="6858000" cy="9777413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A2C1FE"/>
    <a:srgbClr val="A2FFA3"/>
    <a:srgbClr val="FFFF99"/>
    <a:srgbClr val="FFFF66"/>
    <a:srgbClr val="FCFEB9"/>
    <a:srgbClr val="CECECE"/>
    <a:srgbClr val="C1CEFF"/>
    <a:srgbClr val="D1D3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5" autoAdjust="0"/>
    <p:restoredTop sz="94702" autoAdjust="0"/>
  </p:normalViewPr>
  <p:slideViewPr>
    <p:cSldViewPr snapToGrid="0">
      <p:cViewPr varScale="1">
        <p:scale>
          <a:sx n="80" d="100"/>
          <a:sy n="80" d="100"/>
        </p:scale>
        <p:origin x="828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63500" y="107950"/>
            <a:ext cx="67945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pPr algn="ctr" eaLnBrk="0" hangingPunct="0">
              <a:defRPr/>
            </a:pPr>
            <a:r>
              <a:rPr lang="en-GB" sz="1400" dirty="0">
                <a:latin typeface="Calibri" pitchFamily="34" charset="0"/>
                <a:cs typeface="Calibri" pitchFamily="34" charset="0"/>
              </a:rPr>
              <a:t>Asia Pacific University of Technology and Innovation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6400800" y="9364663"/>
            <a:ext cx="3937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2CD84FD0-C685-4F9B-903D-3052DD2E7E12}" type="slidenum">
              <a:rPr lang="en-US" altLang="en-US" sz="1400">
                <a:latin typeface="Calibri" panose="020F0502020204030204" pitchFamily="34" charset="0"/>
                <a:cs typeface="Calibri" panose="020F0502020204030204" pitchFamily="34" charset="0"/>
              </a:rPr>
              <a:pPr algn="r"/>
              <a:t>‹#›</a:t>
            </a:fld>
            <a:endParaRPr lang="en-US" altLang="en-US" sz="1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95589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482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/>
              <a:t>Click to edit Master notes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sp>
        <p:nvSpPr>
          <p:cNvPr id="1331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4588" y="854075"/>
            <a:ext cx="4568825" cy="34258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63500" y="107950"/>
            <a:ext cx="67945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pPr algn="ctr" eaLnBrk="0" hangingPunct="0">
              <a:defRPr/>
            </a:pPr>
            <a:r>
              <a:rPr lang="en-GB" sz="1400" dirty="0">
                <a:latin typeface="Calibri" pitchFamily="34" charset="0"/>
                <a:cs typeface="Calibri" pitchFamily="34" charset="0"/>
              </a:rPr>
              <a:t>Asia Pacific University of Technology and Innovation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6400800" y="9364663"/>
            <a:ext cx="3937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D44BD90F-00B2-42D2-8617-3A7324E45697}" type="slidenum">
              <a:rPr lang="en-US" altLang="en-US" sz="1400">
                <a:latin typeface="Calibri" panose="020F0502020204030204" pitchFamily="34" charset="0"/>
                <a:cs typeface="Calibri" panose="020F0502020204030204" pitchFamily="34" charset="0"/>
              </a:rPr>
              <a:pPr algn="r"/>
              <a:t>‹#›</a:t>
            </a:fld>
            <a:endParaRPr lang="en-US" altLang="en-US" sz="1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88310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Calibri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Calibri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Calibri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Calibri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Calibri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6161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3429000"/>
          </a:xfrm>
          <a:prstGeom prst="rect">
            <a:avLst/>
          </a:prstGeom>
          <a:solidFill>
            <a:srgbClr val="A2C1F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Arial" charset="0"/>
            </a:endParaRPr>
          </a:p>
        </p:txBody>
      </p:sp>
      <p:pic>
        <p:nvPicPr>
          <p:cNvPr id="5" name="Picture 10" descr="APU Logo_Final_Vertical_V1_HR1 copy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5888" y="2514600"/>
            <a:ext cx="2530476" cy="238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89188" y="1952625"/>
            <a:ext cx="6754812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74900" y="3886200"/>
            <a:ext cx="67691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02331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65361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274638"/>
            <a:ext cx="2057400" cy="59483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5775" y="274638"/>
            <a:ext cx="6021388" cy="59483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881810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3713" y="174625"/>
            <a:ext cx="69230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369634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11339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81325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7363" y="16970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8363" y="16970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989028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04417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31089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76864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82443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687972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7" descr="ucti_globe1_transparent_small"/>
          <p:cNvPicPr>
            <a:picLocks noChangeAspect="1" noChangeArrowheads="1"/>
          </p:cNvPicPr>
          <p:nvPr/>
        </p:nvPicPr>
        <p:blipFill>
          <a:blip r:embed="rId14">
            <a:lum bright="80000" contrast="-9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41450" y="2570163"/>
            <a:ext cx="7207250" cy="409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19" name="Rectangle 3"/>
          <p:cNvSpPr>
            <a:spLocks noChangeArrowheads="1"/>
          </p:cNvSpPr>
          <p:nvPr userDrawn="1"/>
        </p:nvSpPr>
        <p:spPr bwMode="auto">
          <a:xfrm>
            <a:off x="0" y="6645276"/>
            <a:ext cx="9144000" cy="236537"/>
          </a:xfrm>
          <a:prstGeom prst="rect">
            <a:avLst/>
          </a:prstGeom>
          <a:solidFill>
            <a:srgbClr val="A2C1F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7363" y="16970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485775" y="274638"/>
            <a:ext cx="7042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6023" name="Rectangle 7"/>
          <p:cNvSpPr>
            <a:spLocks noChangeArrowheads="1"/>
          </p:cNvSpPr>
          <p:nvPr/>
        </p:nvSpPr>
        <p:spPr bwMode="auto">
          <a:xfrm>
            <a:off x="0" y="6597650"/>
            <a:ext cx="27114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GB" altLang="en-US" sz="8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T050-3-2-WAPP</a:t>
            </a:r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3175000" y="6597650"/>
            <a:ext cx="27114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en-GB" sz="800" dirty="0" err="1">
                <a:latin typeface="Calibri" pitchFamily="34" charset="0"/>
                <a:cs typeface="Calibri" pitchFamily="34" charset="0"/>
              </a:rPr>
              <a:t>ASP.Net</a:t>
            </a:r>
            <a:endParaRPr lang="en-GB" sz="800" dirty="0">
              <a:latin typeface="Calibri" pitchFamily="34" charset="0"/>
              <a:cs typeface="Calibri" pitchFamily="34" charset="0"/>
            </a:endParaRPr>
          </a:p>
          <a:p>
            <a:pPr algn="ctr">
              <a:defRPr/>
            </a:pPr>
            <a:endParaRPr lang="en-GB" sz="8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33" name="Picture 10" descr="APU Logo Final-medium.jp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9525" y="0"/>
            <a:ext cx="151447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Footer Placeholder 3"/>
          <p:cNvSpPr txBox="1">
            <a:spLocks/>
          </p:cNvSpPr>
          <p:nvPr userDrawn="1"/>
        </p:nvSpPr>
        <p:spPr>
          <a:xfrm>
            <a:off x="6257925" y="6645276"/>
            <a:ext cx="2895600" cy="2349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z="8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lide </a:t>
            </a:r>
            <a:fld id="{5CC01D78-CB37-4B54-84B9-23D3999512E2}" type="slidenum">
              <a:rPr lang="en-GB" sz="800" kern="1200" smtClean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en-GB" sz="8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of 54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74900" y="3562815"/>
            <a:ext cx="6769100" cy="1752600"/>
          </a:xfrm>
        </p:spPr>
        <p:txBody>
          <a:bodyPr/>
          <a:lstStyle/>
          <a:p>
            <a:r>
              <a:rPr lang="en-US" altLang="ms-MY" dirty="0" err="1"/>
              <a:t>ASP.Net</a:t>
            </a:r>
            <a:endParaRPr lang="en-US" altLang="ms-MY" dirty="0"/>
          </a:p>
        </p:txBody>
      </p:sp>
      <p:sp>
        <p:nvSpPr>
          <p:cNvPr id="5" name="Text Box 6"/>
          <p:cNvSpPr txBox="1">
            <a:spLocks noGrp="1" noChangeArrowheads="1"/>
          </p:cNvSpPr>
          <p:nvPr>
            <p:ph type="ctrTitle"/>
          </p:nvPr>
        </p:nvSpPr>
        <p:spPr bwMode="auto">
          <a:xfrm>
            <a:off x="2389188" y="2225972"/>
            <a:ext cx="675481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altLang="en-US" sz="4000" dirty="0"/>
              <a:t>Web Applications </a:t>
            </a:r>
            <a:br>
              <a:rPr lang="en-US" altLang="en-US" sz="4000" dirty="0"/>
            </a:br>
            <a:r>
              <a:rPr lang="en-US" altLang="en-US" sz="1400" dirty="0"/>
              <a:t>CT050-3-2 </a:t>
            </a:r>
            <a:r>
              <a:rPr lang="en-US" altLang="en-US" sz="1400"/>
              <a:t>(VD1</a:t>
            </a:r>
            <a:r>
              <a:rPr lang="en-US" altLang="en-US" sz="1400" dirty="0"/>
              <a:t>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819722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The Microsoft .NET Framework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ms-MY" sz="2400" b="1"/>
              <a:t>The .NET Framework consists of 3 main parts:</a:t>
            </a:r>
            <a:endParaRPr lang="en-US" altLang="ms-MY" sz="2400"/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Programming languag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000"/>
              <a:t>C# (Pronounced C sharp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000"/>
              <a:t>Visual Basic (VB .NET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000"/>
              <a:t>J# (Pronounced J sharp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Server technologies and client technologi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000"/>
              <a:t>ASP .NET (Active Server Pages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000"/>
              <a:t>Windows Forms (Windows desktop solutions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000"/>
              <a:t>Compact Framework (PDA / Mobile solutions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Development environm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000"/>
              <a:t>Visual Studio .NET (VS .NET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000"/>
              <a:t>Visual Web Developer </a:t>
            </a:r>
          </a:p>
          <a:p>
            <a:pPr eaLnBrk="1" hangingPunct="1">
              <a:lnSpc>
                <a:spcPct val="90000"/>
              </a:lnSpc>
            </a:pPr>
            <a:endParaRPr lang="en-US" altLang="ms-MY" sz="2400"/>
          </a:p>
        </p:txBody>
      </p:sp>
    </p:spTree>
    <p:extLst>
      <p:ext uri="{BB962C8B-B14F-4D97-AF65-F5344CB8AC3E}">
        <p14:creationId xmlns:p14="http://schemas.microsoft.com/office/powerpoint/2010/main" val="20393993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>
                <a:cs typeface="Times New Roman" panose="02020603050405020304" pitchFamily="18" charset="0"/>
              </a:rPr>
              <a:t>Introduction to ASP.NE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ms-MY" sz="2800"/>
              <a:t>ASP.N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400"/>
              <a:t>ASP.NET is the latest version of Microsoft's Active Server Pages technology (ASP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400"/>
              <a:t>ASP.NET is a part of the Microsoft .NET framework, and a powerful tool for creating dynamic and interactive web pag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400"/>
              <a:t>Server-side technology that dynamically builds documents in response to client reque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400"/>
              <a:t>Can be used on a server to create Web applic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400"/>
              <a:t>Web-based applications create Web content for Web browser clients. </a:t>
            </a:r>
          </a:p>
          <a:p>
            <a:pPr eaLnBrk="1" hangingPunct="1">
              <a:lnSpc>
                <a:spcPct val="90000"/>
              </a:lnSpc>
            </a:pPr>
            <a:endParaRPr lang="en-US" altLang="ms-MY" sz="2800"/>
          </a:p>
        </p:txBody>
      </p:sp>
    </p:spTree>
    <p:extLst>
      <p:ext uri="{BB962C8B-B14F-4D97-AF65-F5344CB8AC3E}">
        <p14:creationId xmlns:p14="http://schemas.microsoft.com/office/powerpoint/2010/main" val="14838831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>
                <a:cs typeface="Times New Roman" panose="02020603050405020304" pitchFamily="18" charset="0"/>
              </a:rPr>
              <a:t>Introduction to ASP.NET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ms-MY" sz="2800"/>
              <a:t>Web-Based Application Developme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ms-MY" sz="2400"/>
              <a:t>Creates Web content for Web browser clients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ms-MY" sz="2000"/>
              <a:t>Extensible HyperText Markup Language (XHTML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ms-MY" sz="2000"/>
              <a:t>Client-side scripting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ms-MY" sz="2000"/>
              <a:t>Images and binary data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ms-MY" sz="2400"/>
              <a:t>Web Forms (Web Form pages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ms-MY" sz="2000"/>
              <a:t>File extension .</a:t>
            </a:r>
            <a:r>
              <a:rPr lang="en-US" altLang="ms-MY" sz="2000" b="1"/>
              <a:t>aspx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ms-MY" sz="2000" b="1"/>
              <a:t>ASPX </a:t>
            </a:r>
            <a:r>
              <a:rPr lang="en-US" altLang="ms-MY" sz="2000"/>
              <a:t>(Web Form files) contain written code, event handlers, utility methods and other supporting code</a:t>
            </a:r>
            <a:endParaRPr lang="en-US" altLang="ms-MY" sz="2000" b="1"/>
          </a:p>
          <a:p>
            <a:pPr eaLnBrk="1" hangingPunct="1">
              <a:lnSpc>
                <a:spcPct val="80000"/>
              </a:lnSpc>
            </a:pPr>
            <a:r>
              <a:rPr lang="en-US" altLang="ms-MY" sz="2800"/>
              <a:t>Supports many programming languages (C#, C++, VB, J#...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ms-MY" sz="2800"/>
              <a:t>Object-oriented programming</a:t>
            </a:r>
          </a:p>
          <a:p>
            <a:pPr eaLnBrk="1" hangingPunct="1">
              <a:lnSpc>
                <a:spcPct val="80000"/>
              </a:lnSpc>
            </a:pPr>
            <a:endParaRPr lang="en-US" altLang="ms-MY" sz="2800"/>
          </a:p>
        </p:txBody>
      </p:sp>
    </p:spTree>
    <p:extLst>
      <p:ext uri="{BB962C8B-B14F-4D97-AF65-F5344CB8AC3E}">
        <p14:creationId xmlns:p14="http://schemas.microsoft.com/office/powerpoint/2010/main" val="29830087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>
                <a:cs typeface="Times New Roman" panose="02020603050405020304" pitchFamily="18" charset="0"/>
              </a:rPr>
              <a:t>Introduction to ASP.NET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Multi-tier, database-intensive applications</a:t>
            </a:r>
          </a:p>
          <a:p>
            <a:pPr eaLnBrk="1" hangingPunct="1"/>
            <a:r>
              <a:rPr lang="en-US" altLang="ms-MY"/>
              <a:t>Includes optimizations for performance, testing and security</a:t>
            </a:r>
          </a:p>
          <a:p>
            <a:pPr eaLnBrk="1" hangingPunct="1"/>
            <a:r>
              <a:rPr lang="en-US" altLang="ms-MY"/>
              <a:t>ASPX files</a:t>
            </a:r>
          </a:p>
          <a:p>
            <a:pPr eaLnBrk="1" hangingPunct="1"/>
            <a:r>
              <a:rPr lang="en-US" altLang="ms-MY"/>
              <a:t>XHTML documents</a:t>
            </a:r>
          </a:p>
          <a:p>
            <a:pPr lvl="1" eaLnBrk="1" hangingPunct="1"/>
            <a:r>
              <a:rPr lang="en-US" altLang="ms-MY"/>
              <a:t>Static</a:t>
            </a:r>
          </a:p>
          <a:p>
            <a:pPr eaLnBrk="1" hangingPunct="1"/>
            <a:endParaRPr lang="en-US" altLang="ms-MY"/>
          </a:p>
        </p:txBody>
      </p:sp>
    </p:spTree>
    <p:extLst>
      <p:ext uri="{BB962C8B-B14F-4D97-AF65-F5344CB8AC3E}">
        <p14:creationId xmlns:p14="http://schemas.microsoft.com/office/powerpoint/2010/main" val="35156965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Classic ASP?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Microsoft's previous server side scripting technology ASP (Active Server Pages) is now often called classic ASP. </a:t>
            </a:r>
          </a:p>
          <a:p>
            <a:pPr eaLnBrk="1" hangingPunct="1"/>
            <a:r>
              <a:rPr lang="en-US" altLang="ms-MY"/>
              <a:t>ASP 3.0 was the last version of the classic ASP.</a:t>
            </a:r>
          </a:p>
        </p:txBody>
      </p:sp>
    </p:spTree>
    <p:extLst>
      <p:ext uri="{BB962C8B-B14F-4D97-AF65-F5344CB8AC3E}">
        <p14:creationId xmlns:p14="http://schemas.microsoft.com/office/powerpoint/2010/main" val="3186453716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SP.NET is Not ASP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SP.NET is the next generation ASP, but it's not an upgraded version of ASP. </a:t>
            </a:r>
          </a:p>
          <a:p>
            <a:pPr eaLnBrk="1" hangingPunct="1"/>
            <a:r>
              <a:rPr lang="en-US" altLang="ms-MY"/>
              <a:t>ASP.NET is an entirely new technology for server-side scripting. It was written from the ground up and is not backward compatible with classic ASP.</a:t>
            </a:r>
          </a:p>
          <a:p>
            <a:pPr eaLnBrk="1" hangingPunct="1"/>
            <a:r>
              <a:rPr lang="en-US" altLang="ms-MY"/>
              <a:t>ASP.NET is the major part of the Microsoft's .NET Framework.</a:t>
            </a:r>
          </a:p>
        </p:txBody>
      </p:sp>
    </p:spTree>
    <p:extLst>
      <p:ext uri="{BB962C8B-B14F-4D97-AF65-F5344CB8AC3E}">
        <p14:creationId xmlns:p14="http://schemas.microsoft.com/office/powerpoint/2010/main" val="181625730"/>
      </p:ext>
    </p:extLst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What is ASP.NET?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ms-MY" sz="2400"/>
              <a:t>ASP.NET is a server side scripting technology that enables scripts (embedded in web pages) to be executed by an Internet server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ASP stands for Active Server Pag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ASP.NET is a program that runs inside II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IIS (Internet Information Services) is Microsoft's Internet server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IIS comes as a free component with Windows server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ASP.NET 4.5 improves upon ASP.NET by adding support for several new features.  </a:t>
            </a:r>
          </a:p>
          <a:p>
            <a:pPr eaLnBrk="1" hangingPunct="1">
              <a:lnSpc>
                <a:spcPct val="90000"/>
              </a:lnSpc>
            </a:pPr>
            <a:endParaRPr lang="en-US" altLang="ms-MY" sz="2400"/>
          </a:p>
        </p:txBody>
      </p:sp>
    </p:spTree>
    <p:extLst>
      <p:ext uri="{BB962C8B-B14F-4D97-AF65-F5344CB8AC3E}">
        <p14:creationId xmlns:p14="http://schemas.microsoft.com/office/powerpoint/2010/main" val="5560162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SP.NET Fi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n ASP.NET file is just the same as an HTML file </a:t>
            </a:r>
          </a:p>
          <a:p>
            <a:pPr eaLnBrk="1" hangingPunct="1"/>
            <a:r>
              <a:rPr lang="en-US" altLang="ms-MY"/>
              <a:t>An ASP.NET file can contain HTML, XML, and scripts </a:t>
            </a:r>
          </a:p>
          <a:p>
            <a:pPr eaLnBrk="1" hangingPunct="1"/>
            <a:r>
              <a:rPr lang="en-US" altLang="ms-MY"/>
              <a:t>Scripts in an ASP.NET file are executed on the server </a:t>
            </a:r>
          </a:p>
          <a:p>
            <a:pPr eaLnBrk="1" hangingPunct="1"/>
            <a:r>
              <a:rPr lang="en-US" altLang="ms-MY"/>
              <a:t>An ASP.NET file has the file extension ".aspx" </a:t>
            </a:r>
          </a:p>
        </p:txBody>
      </p:sp>
    </p:spTree>
    <p:extLst>
      <p:ext uri="{BB962C8B-B14F-4D97-AF65-F5344CB8AC3E}">
        <p14:creationId xmlns:p14="http://schemas.microsoft.com/office/powerpoint/2010/main" val="15366568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0"/>
            <a:ext cx="7042150" cy="1143000"/>
          </a:xfrm>
        </p:spPr>
        <p:txBody>
          <a:bodyPr/>
          <a:lstStyle/>
          <a:p>
            <a:pPr eaLnBrk="1" hangingPunct="1"/>
            <a:r>
              <a:rPr lang="en-US" altLang="ms-MY"/>
              <a:t>How Does ASP.NET Work?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501650" y="1316038"/>
            <a:ext cx="8229600" cy="50704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ms-MY"/>
              <a:t>When a browser requests an HTML file, the server returns the file </a:t>
            </a:r>
          </a:p>
          <a:p>
            <a:pPr eaLnBrk="1" hangingPunct="1">
              <a:lnSpc>
                <a:spcPct val="90000"/>
              </a:lnSpc>
            </a:pPr>
            <a:endParaRPr lang="en-US" altLang="ms-MY"/>
          </a:p>
          <a:p>
            <a:pPr eaLnBrk="1" hangingPunct="1">
              <a:lnSpc>
                <a:spcPct val="90000"/>
              </a:lnSpc>
            </a:pPr>
            <a:r>
              <a:rPr lang="en-US" altLang="ms-MY"/>
              <a:t>When a browser requests an ASP.NET file, IIS passes the request to the ASP.NET engine on the server 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ms-MY"/>
              <a:t>   The ASP.NET engine reads the file, line by line, and executes the scripts in the file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ms-MY"/>
              <a:t>   Finally, the ASP.NET file is returned to the browser as plain HTML </a:t>
            </a:r>
          </a:p>
        </p:txBody>
      </p:sp>
    </p:spTree>
    <p:extLst>
      <p:ext uri="{BB962C8B-B14F-4D97-AF65-F5344CB8AC3E}">
        <p14:creationId xmlns:p14="http://schemas.microsoft.com/office/powerpoint/2010/main" val="5125324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Language Suppor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ms-MY" sz="2400" b="1"/>
              <a:t>Visual Basic .NET</a:t>
            </a:r>
            <a:r>
              <a:rPr lang="en-US" altLang="ms-MY" sz="2400"/>
              <a:t>: Visual Basic .NET (VB.NET) is a modern version of the venerable Basic programming language. Basic was originally intended as a limited language designed for beginners, but the current version of Visual Basic is as powerful a language as you’ll find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 b="1"/>
              <a:t>C#: </a:t>
            </a:r>
            <a:r>
              <a:rPr lang="en-US" altLang="ms-MY" sz="2400"/>
              <a:t>C# (pronounced C-Sharp) is a relatively new language designed by Microsoft specifically for .NET. Its syntax is similar to Java, so if you’re an experienced Java programmer, you won’t have much trouble learning C#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 b="1"/>
              <a:t>J#: </a:t>
            </a:r>
            <a:r>
              <a:rPr lang="en-US" altLang="ms-MY" sz="2400"/>
              <a:t>Microsoft’s version of Java. It isn’t used much for ASP.NET development.</a:t>
            </a:r>
          </a:p>
          <a:p>
            <a:pPr eaLnBrk="1" hangingPunct="1">
              <a:lnSpc>
                <a:spcPct val="90000"/>
              </a:lnSpc>
            </a:pPr>
            <a:endParaRPr lang="en-US" altLang="ms-MY" sz="2400"/>
          </a:p>
        </p:txBody>
      </p:sp>
    </p:spTree>
    <p:extLst>
      <p:ext uri="{BB962C8B-B14F-4D97-AF65-F5344CB8AC3E}">
        <p14:creationId xmlns:p14="http://schemas.microsoft.com/office/powerpoint/2010/main" val="24634746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665" y="1697038"/>
            <a:ext cx="8229600" cy="45259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ms-MY" sz="2000" dirty="0"/>
              <a:t>Understand Static Web Pages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Understand Dynamic Web Pages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Understand Browser and Web Server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The Microsoft .NET Framework 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Introduction to ASP.NET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How Does ASP.NET Work? 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Language Support 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Object Oriented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Windows and IIS Dependence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Web Forms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ASP.NET Controls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Web Controls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Validation Controls </a:t>
            </a:r>
          </a:p>
          <a:p>
            <a:pPr>
              <a:lnSpc>
                <a:spcPct val="80000"/>
              </a:lnSpc>
            </a:pPr>
            <a:r>
              <a:rPr lang="en-US" altLang="ms-MY" sz="2000" dirty="0"/>
              <a:t>ASP.NET - Web Pages </a:t>
            </a:r>
          </a:p>
          <a:p>
            <a:pPr>
              <a:lnSpc>
                <a:spcPct val="80000"/>
              </a:lnSpc>
            </a:pPr>
            <a:endParaRPr lang="en-US" altLang="ms-MY" sz="20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000" dirty="0"/>
          </a:p>
          <a:p>
            <a:endParaRPr lang="en-US" sz="2000" dirty="0"/>
          </a:p>
        </p:txBody>
      </p:sp>
      <p:sp>
        <p:nvSpPr>
          <p:cNvPr id="6" name="Text Box 2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587867" y="299947"/>
            <a:ext cx="697178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TW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ea typeface="新細明體" pitchFamily="18" charset="-120"/>
              </a:rPr>
              <a:t>Topic &amp; Structure of The Lesson</a:t>
            </a:r>
            <a:endParaRPr lang="en-US" altLang="zh-TW" u="sng" dirty="0">
              <a:solidFill>
                <a:schemeClr val="accent6">
                  <a:lumMod val="75000"/>
                </a:schemeClr>
              </a:solidFill>
              <a:latin typeface="Century Gothic" panose="020B0502020202020204" pitchFamily="34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27183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Object Oriented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 sz="2800"/>
              <a:t>ASP.NET is inherently object-oriented. </a:t>
            </a:r>
          </a:p>
          <a:p>
            <a:pPr eaLnBrk="1" hangingPunct="1"/>
            <a:r>
              <a:rPr lang="en-US" altLang="ms-MY" sz="2800"/>
              <a:t>If you’re familiar with programming and have worked with object-oriented programming languages such as C++ or Java, you’ll appreciate the benefits immediately.</a:t>
            </a:r>
          </a:p>
          <a:p>
            <a:pPr eaLnBrk="1" hangingPunct="1"/>
            <a:r>
              <a:rPr lang="en-US" altLang="ms-MY" sz="2800"/>
              <a:t>A major attraction of ASP.NET’s object orientation is that it allows you to take advantage of a vast library of predefined classes known as the .NET Framework.</a:t>
            </a:r>
          </a:p>
          <a:p>
            <a:pPr eaLnBrk="1" hangingPunct="1"/>
            <a:endParaRPr lang="en-US" altLang="ms-MY" sz="2800"/>
          </a:p>
        </p:txBody>
      </p:sp>
    </p:spTree>
    <p:extLst>
      <p:ext uri="{BB962C8B-B14F-4D97-AF65-F5344CB8AC3E}">
        <p14:creationId xmlns:p14="http://schemas.microsoft.com/office/powerpoint/2010/main" val="5528480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Windows and IIS Dependenc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ms-MY" sz="2400"/>
              <a:t>ASP.NET will only work on Microsoft Windows–based Web server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That means the operating system must be a recent version of Windows, and the HTTP server software must be Microsoft’s Internet Information Services, also known as IIS.</a:t>
            </a:r>
          </a:p>
          <a:p>
            <a:pPr eaLnBrk="1" hangingPunct="1">
              <a:lnSpc>
                <a:spcPct val="90000"/>
              </a:lnSpc>
            </a:pPr>
            <a:endParaRPr lang="en-US" altLang="ms-MY" sz="2400"/>
          </a:p>
        </p:txBody>
      </p:sp>
    </p:spTree>
    <p:extLst>
      <p:ext uri="{BB962C8B-B14F-4D97-AF65-F5344CB8AC3E}">
        <p14:creationId xmlns:p14="http://schemas.microsoft.com/office/powerpoint/2010/main" val="24558246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 Simple ASP.NET Example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ms-MY"/>
              <a:t>Scripting delimiters </a:t>
            </a:r>
            <a:r>
              <a:rPr lang="en-US" altLang="ms-MY" sz="2800">
                <a:latin typeface="Lucida Console" panose="020B0609040504020204" pitchFamily="49" charset="0"/>
              </a:rPr>
              <a:t>&lt;%</a:t>
            </a:r>
            <a:r>
              <a:rPr lang="en-US" altLang="ms-MY"/>
              <a:t> and </a:t>
            </a:r>
            <a:r>
              <a:rPr lang="en-US" altLang="ms-MY" sz="2800">
                <a:latin typeface="Lucida Console" panose="020B0609040504020204" pitchFamily="49" charset="0"/>
              </a:rPr>
              <a:t>%&gt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/>
              <a:t>Wrapped around C# or VB.NE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/>
              <a:t>Compiled and executed on the serv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500">
                <a:latin typeface="Lucida Console" panose="020B0609040504020204" pitchFamily="49" charset="0"/>
              </a:rPr>
              <a:t>@</a:t>
            </a:r>
            <a:r>
              <a:rPr lang="en-US" altLang="ms-MY"/>
              <a:t> Page directiv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ms-MY"/>
              <a:t>Specifies information needed by CLR (Common Language Runtime) to process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500">
                <a:latin typeface="Lucida Console" panose="020B0609040504020204" pitchFamily="49" charset="0"/>
              </a:rPr>
              <a:t>Language</a:t>
            </a:r>
            <a:r>
              <a:rPr lang="en-US" altLang="ms-MY"/>
              <a:t> attribu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ms-MY"/>
              <a:t>Specifies C# or VB.NET as scripting langu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500">
                <a:latin typeface="Lucida Console" panose="020B0609040504020204" pitchFamily="49" charset="0"/>
              </a:rPr>
              <a:t>runat</a:t>
            </a:r>
            <a:r>
              <a:rPr lang="en-US" altLang="ms-MY"/>
              <a:t> attribute with value </a:t>
            </a:r>
            <a:r>
              <a:rPr lang="en-US" altLang="ms-MY" sz="2500">
                <a:latin typeface="Lucida Console" panose="020B0609040504020204" pitchFamily="49" charset="0"/>
              </a:rPr>
              <a:t>“server”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ms-MY"/>
              <a:t>Indicates script should be processed on server</a:t>
            </a:r>
          </a:p>
          <a:p>
            <a:pPr eaLnBrk="1" hangingPunct="1">
              <a:lnSpc>
                <a:spcPct val="90000"/>
              </a:lnSpc>
            </a:pPr>
            <a:endParaRPr lang="en-US" altLang="ms-MY"/>
          </a:p>
        </p:txBody>
      </p:sp>
    </p:spTree>
    <p:extLst>
      <p:ext uri="{BB962C8B-B14F-4D97-AF65-F5344CB8AC3E}">
        <p14:creationId xmlns:p14="http://schemas.microsoft.com/office/powerpoint/2010/main" val="22524943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 Simple ASP.NET Exampl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&lt;%@ </a:t>
            </a:r>
            <a:r>
              <a:rPr lang="en-US" altLang="ms-MY" sz="1600" noProof="1">
                <a:solidFill>
                  <a:srgbClr val="800000"/>
                </a:solidFill>
              </a:rPr>
              <a:t>Page </a:t>
            </a:r>
            <a:r>
              <a:rPr lang="en-US" altLang="ms-MY" sz="1600" noProof="1">
                <a:solidFill>
                  <a:srgbClr val="FF0000"/>
                </a:solidFill>
              </a:rPr>
              <a:t>Language</a:t>
            </a:r>
            <a:r>
              <a:rPr lang="en-US" altLang="ms-MY" sz="1600" noProof="1">
                <a:solidFill>
                  <a:srgbClr val="0000FF"/>
                </a:solidFill>
              </a:rPr>
              <a:t>="C#" %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ms-MY" sz="1600" noProof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&lt;!</a:t>
            </a:r>
            <a:r>
              <a:rPr lang="en-US" altLang="ms-MY" sz="1600" noProof="1">
                <a:solidFill>
                  <a:srgbClr val="800000"/>
                </a:solidFill>
              </a:rPr>
              <a:t>DOCTYPE </a:t>
            </a:r>
            <a:r>
              <a:rPr lang="en-US" altLang="ms-MY" sz="1600" noProof="1">
                <a:solidFill>
                  <a:srgbClr val="FF0000"/>
                </a:solidFill>
              </a:rPr>
              <a:t>html PUBLIC </a:t>
            </a:r>
            <a:r>
              <a:rPr lang="en-US" altLang="ms-MY" sz="1600" noProof="1">
                <a:solidFill>
                  <a:srgbClr val="0000FF"/>
                </a:solidFill>
              </a:rPr>
              <a:t>"-//W3C//DTD XHTML 1.0 Transitional//EN" "http://www.w3.org/TR/xhtml1/DTD/xhtml1-transitional.dtd"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ms-MY" sz="1600" noProof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&lt;</a:t>
            </a:r>
            <a:r>
              <a:rPr lang="en-US" altLang="ms-MY" sz="1600" noProof="1">
                <a:solidFill>
                  <a:srgbClr val="800000"/>
                </a:solidFill>
              </a:rPr>
              <a:t>html </a:t>
            </a:r>
            <a:r>
              <a:rPr lang="en-US" altLang="ms-MY" sz="1600" noProof="1">
                <a:solidFill>
                  <a:srgbClr val="FF0000"/>
                </a:solidFill>
              </a:rPr>
              <a:t>xmlns</a:t>
            </a:r>
            <a:r>
              <a:rPr lang="en-US" altLang="ms-MY" sz="1600" noProof="1">
                <a:solidFill>
                  <a:srgbClr val="0000FF"/>
                </a:solidFill>
              </a:rPr>
              <a:t>="http://www.w3.org/1999/xhtml" 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&lt;</a:t>
            </a:r>
            <a:r>
              <a:rPr lang="en-US" altLang="ms-MY" sz="1600" noProof="1">
                <a:solidFill>
                  <a:srgbClr val="800000"/>
                </a:solidFill>
              </a:rPr>
              <a:t>head </a:t>
            </a:r>
            <a:r>
              <a:rPr lang="en-US" altLang="ms-MY" sz="1600" noProof="1">
                <a:solidFill>
                  <a:srgbClr val="FF0000"/>
                </a:solidFill>
              </a:rPr>
              <a:t>runat</a:t>
            </a:r>
            <a:r>
              <a:rPr lang="en-US" altLang="ms-MY" sz="1600" noProof="1">
                <a:solidFill>
                  <a:srgbClr val="0000FF"/>
                </a:solidFill>
              </a:rPr>
              <a:t>="server"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    &lt;</a:t>
            </a:r>
            <a:r>
              <a:rPr lang="en-US" altLang="ms-MY" sz="1600" noProof="1">
                <a:solidFill>
                  <a:srgbClr val="800000"/>
                </a:solidFill>
              </a:rPr>
              <a:t>title</a:t>
            </a:r>
            <a:r>
              <a:rPr lang="en-US" altLang="ms-MY" sz="1600" noProof="1">
                <a:solidFill>
                  <a:srgbClr val="0000FF"/>
                </a:solidFill>
              </a:rPr>
              <a:t>&gt;</a:t>
            </a:r>
            <a:r>
              <a:rPr lang="en-US" altLang="ms-MY" sz="1600">
                <a:solidFill>
                  <a:srgbClr val="0000FF"/>
                </a:solidFill>
              </a:rPr>
              <a:t>A Simple ASP.NET Example</a:t>
            </a:r>
            <a:r>
              <a:rPr lang="en-US" altLang="ms-MY" sz="1600" noProof="1">
                <a:solidFill>
                  <a:srgbClr val="0000FF"/>
                </a:solidFill>
              </a:rPr>
              <a:t>&lt;/</a:t>
            </a:r>
            <a:r>
              <a:rPr lang="en-US" altLang="ms-MY" sz="1600" noProof="1">
                <a:solidFill>
                  <a:srgbClr val="800000"/>
                </a:solidFill>
              </a:rPr>
              <a:t>title</a:t>
            </a:r>
            <a:r>
              <a:rPr lang="en-US" altLang="ms-MY" sz="16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&lt;/</a:t>
            </a:r>
            <a:r>
              <a:rPr lang="en-US" altLang="ms-MY" sz="1600" noProof="1">
                <a:solidFill>
                  <a:srgbClr val="800000"/>
                </a:solidFill>
              </a:rPr>
              <a:t>head</a:t>
            </a:r>
            <a:r>
              <a:rPr lang="en-US" altLang="ms-MY" sz="16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&lt;</a:t>
            </a:r>
            <a:r>
              <a:rPr lang="en-US" altLang="ms-MY" sz="1600" noProof="1">
                <a:solidFill>
                  <a:srgbClr val="800000"/>
                </a:solidFill>
              </a:rPr>
              <a:t>body</a:t>
            </a:r>
            <a:r>
              <a:rPr lang="en-US" altLang="ms-MY" sz="16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    &lt;</a:t>
            </a:r>
            <a:r>
              <a:rPr lang="en-US" altLang="ms-MY" sz="1600" noProof="1">
                <a:solidFill>
                  <a:srgbClr val="800000"/>
                </a:solidFill>
              </a:rPr>
              <a:t>strong</a:t>
            </a:r>
            <a:r>
              <a:rPr lang="en-US" altLang="ms-MY" sz="1600" noProof="1">
                <a:solidFill>
                  <a:srgbClr val="0000FF"/>
                </a:solidFill>
              </a:rPr>
              <a:t>&gt;A Simple ASP.NET Example&lt;/</a:t>
            </a:r>
            <a:r>
              <a:rPr lang="en-US" altLang="ms-MY" sz="1600" noProof="1">
                <a:solidFill>
                  <a:srgbClr val="800000"/>
                </a:solidFill>
              </a:rPr>
              <a:t>strong</a:t>
            </a:r>
            <a:r>
              <a:rPr lang="en-US" altLang="ms-MY" sz="1600" noProof="1">
                <a:solidFill>
                  <a:srgbClr val="0000FF"/>
                </a:solidFill>
              </a:rPr>
              <a:t>&gt;&lt;</a:t>
            </a:r>
            <a:r>
              <a:rPr lang="en-US" altLang="ms-MY" sz="1600" noProof="1">
                <a:solidFill>
                  <a:srgbClr val="800000"/>
                </a:solidFill>
              </a:rPr>
              <a:t>br </a:t>
            </a:r>
            <a:r>
              <a:rPr lang="en-US" altLang="ms-MY" sz="1600" noProof="1">
                <a:solidFill>
                  <a:srgbClr val="0000FF"/>
                </a:solidFill>
              </a:rPr>
              <a:t>/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    &lt;%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        Response.Write(</a:t>
            </a:r>
            <a:r>
              <a:rPr lang="en-US" altLang="ms-MY" sz="1600" noProof="1">
                <a:solidFill>
                  <a:srgbClr val="800000"/>
                </a:solidFill>
              </a:rPr>
              <a:t>"ASP.NET programming is fun!!!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>
                <a:solidFill>
                  <a:srgbClr val="0000FF"/>
                </a:solidFill>
              </a:rPr>
              <a:t>        </a:t>
            </a:r>
            <a:r>
              <a:rPr lang="en-US" altLang="ms-MY" sz="1600" noProof="1">
                <a:solidFill>
                  <a:srgbClr val="0000FF"/>
                </a:solidFill>
              </a:rPr>
              <a:t>Response.Write</a:t>
            </a:r>
            <a:r>
              <a:rPr lang="en-US" altLang="ms-MY" sz="1600" noProof="1">
                <a:solidFill>
                  <a:srgbClr val="800000"/>
                </a:solidFill>
              </a:rPr>
              <a:t>("&lt;br /&gt;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800000"/>
                </a:solidFill>
              </a:rPr>
              <a:t>        </a:t>
            </a:r>
            <a:r>
              <a:rPr lang="en-US" altLang="ms-MY" sz="1600" noProof="1">
                <a:solidFill>
                  <a:srgbClr val="0000FF"/>
                </a:solidFill>
              </a:rPr>
              <a:t>Response.Write</a:t>
            </a:r>
            <a:r>
              <a:rPr lang="en-US" altLang="ms-MY" sz="1600" noProof="1">
                <a:solidFill>
                  <a:srgbClr val="800000"/>
                </a:solidFill>
              </a:rPr>
              <a:t> ("This page was loaded at: " + </a:t>
            </a:r>
            <a:r>
              <a:rPr lang="en-US" altLang="ms-MY" sz="1600" noProof="1">
                <a:solidFill>
                  <a:srgbClr val="008080"/>
                </a:solidFill>
              </a:rPr>
              <a:t>DateTime.Now.ToString(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8080"/>
                </a:solidFill>
              </a:rPr>
              <a:t> </a:t>
            </a:r>
            <a:r>
              <a:rPr lang="en-US" altLang="ms-MY" sz="1600">
                <a:solidFill>
                  <a:srgbClr val="008080"/>
                </a:solidFill>
              </a:rPr>
              <a:t>   </a:t>
            </a:r>
            <a:r>
              <a:rPr lang="en-US" altLang="ms-MY" sz="1600">
                <a:solidFill>
                  <a:srgbClr val="0000FF"/>
                </a:solidFill>
              </a:rPr>
              <a:t>%&gt;</a:t>
            </a:r>
            <a:endParaRPr lang="en-US" altLang="ms-MY" sz="1600" noProof="1">
              <a:solidFill>
                <a:srgbClr val="00808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&lt;/</a:t>
            </a:r>
            <a:r>
              <a:rPr lang="en-US" altLang="ms-MY" sz="1600" noProof="1">
                <a:solidFill>
                  <a:srgbClr val="800000"/>
                </a:solidFill>
              </a:rPr>
              <a:t>body</a:t>
            </a:r>
            <a:r>
              <a:rPr lang="en-US" altLang="ms-MY" sz="16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600" noProof="1">
                <a:solidFill>
                  <a:srgbClr val="0000FF"/>
                </a:solidFill>
              </a:rPr>
              <a:t>&lt;/</a:t>
            </a:r>
            <a:r>
              <a:rPr lang="en-US" altLang="ms-MY" sz="1600" noProof="1">
                <a:solidFill>
                  <a:srgbClr val="800000"/>
                </a:solidFill>
              </a:rPr>
              <a:t>html</a:t>
            </a:r>
            <a:r>
              <a:rPr lang="en-US" altLang="ms-MY" sz="1600" noProof="1">
                <a:solidFill>
                  <a:srgbClr val="0000FF"/>
                </a:solidFill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7100751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 Simple ASP.NET Example</a:t>
            </a:r>
          </a:p>
        </p:txBody>
      </p:sp>
      <p:pic>
        <p:nvPicPr>
          <p:cNvPr id="29699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1525" y="1697038"/>
            <a:ext cx="7661275" cy="4525962"/>
          </a:xfrm>
        </p:spPr>
      </p:pic>
    </p:spTree>
    <p:extLst>
      <p:ext uri="{BB962C8B-B14F-4D97-AF65-F5344CB8AC3E}">
        <p14:creationId xmlns:p14="http://schemas.microsoft.com/office/powerpoint/2010/main" val="2498022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 Simple ASP.NET Example</a:t>
            </a:r>
          </a:p>
        </p:txBody>
      </p:sp>
      <p:graphicFrame>
        <p:nvGraphicFramePr>
          <p:cNvPr id="30723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836738" y="2693988"/>
          <a:ext cx="5530850" cy="253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Document" r:id="rId3" imgW="5531158" imgH="2532618" progId="Word.Document.8">
                  <p:embed/>
                </p:oleObj>
              </mc:Choice>
              <mc:Fallback>
                <p:oleObj name="Document" r:id="rId3" imgW="5531158" imgH="2532618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2693988"/>
                        <a:ext cx="5530850" cy="253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34388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Visual Studio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 sz="2800"/>
              <a:t>One of the best features of ASP.NET is Visual Studio, the integrated development environment that combines a Web-page editor, a code editor, a debugger, and several other development tools into one easy-to-use program. </a:t>
            </a:r>
          </a:p>
          <a:p>
            <a:pPr eaLnBrk="1" hangingPunct="1"/>
            <a:r>
              <a:rPr lang="en-US" altLang="ms-MY" sz="2800"/>
              <a:t>The more you work with Visual Studio, the more you come to appreciate the many ways it simplifies the job of creating ASP.NET Web applications.</a:t>
            </a:r>
          </a:p>
          <a:p>
            <a:pPr eaLnBrk="1" hangingPunct="1"/>
            <a:endParaRPr lang="en-US" altLang="ms-MY" sz="2800"/>
          </a:p>
        </p:txBody>
      </p:sp>
    </p:spTree>
    <p:extLst>
      <p:ext uri="{BB962C8B-B14F-4D97-AF65-F5344CB8AC3E}">
        <p14:creationId xmlns:p14="http://schemas.microsoft.com/office/powerpoint/2010/main" val="33295698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Visual Studio</a:t>
            </a:r>
          </a:p>
        </p:txBody>
      </p:sp>
      <p:graphicFrame>
        <p:nvGraphicFramePr>
          <p:cNvPr id="3277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25475" y="1697038"/>
          <a:ext cx="7953375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12505509" imgH="7114555" progId="Visio.Drawing.11">
                  <p:embed/>
                </p:oleObj>
              </mc:Choice>
              <mc:Fallback>
                <p:oleObj name="Visio" r:id="rId3" imgW="12505509" imgH="711455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75" y="1697038"/>
                        <a:ext cx="7953375" cy="452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42183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>
                <a:cs typeface="Times New Roman" panose="02020603050405020304" pitchFamily="18" charset="0"/>
              </a:rPr>
              <a:t>Web Form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ms-MY" sz="2400">
                <a:latin typeface="Lucida Console" panose="020B0609040504020204" pitchFamily="49" charset="0"/>
              </a:rPr>
              <a:t>&lt;form&gt;</a:t>
            </a:r>
            <a:r>
              <a:rPr lang="en-US" altLang="ms-MY" sz="2800"/>
              <a:t> ta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ms-MY" sz="2400"/>
              <a:t>Designate ASP.NET Web Form</a:t>
            </a:r>
          </a:p>
          <a:p>
            <a:pPr lvl="1" eaLnBrk="1" hangingPunct="1">
              <a:lnSpc>
                <a:spcPct val="80000"/>
              </a:lnSpc>
            </a:pPr>
            <a:endParaRPr lang="en-US" altLang="ms-MY" sz="2400"/>
          </a:p>
          <a:p>
            <a:pPr eaLnBrk="1" hangingPunct="1">
              <a:lnSpc>
                <a:spcPct val="80000"/>
              </a:lnSpc>
            </a:pPr>
            <a:r>
              <a:rPr lang="en-US" altLang="ms-MY" sz="2800"/>
              <a:t>Web contro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ms-MY" sz="2400"/>
              <a:t>Web server control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ms-MY" sz="2000"/>
              <a:t>Form-like controls such as drop-down lists and text box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ms-MY" sz="2400"/>
              <a:t>Validation controls (validators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ms-MY" sz="2000"/>
              <a:t>Required field validator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ms-MY" sz="2000"/>
              <a:t>Range validator</a:t>
            </a:r>
          </a:p>
        </p:txBody>
      </p:sp>
    </p:spTree>
    <p:extLst>
      <p:ext uri="{BB962C8B-B14F-4D97-AF65-F5344CB8AC3E}">
        <p14:creationId xmlns:p14="http://schemas.microsoft.com/office/powerpoint/2010/main" val="21387265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>
                <a:cs typeface="Times New Roman" panose="02020603050405020304" pitchFamily="18" charset="0"/>
              </a:rPr>
              <a:t>Web Form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/>
              <a:t>&lt;%</a:t>
            </a:r>
            <a:r>
              <a:rPr lang="en-US" altLang="ms-MY" sz="1400" noProof="1">
                <a:solidFill>
                  <a:srgbClr val="0000FF"/>
                </a:solidFill>
              </a:rPr>
              <a:t>@ </a:t>
            </a:r>
            <a:r>
              <a:rPr lang="en-US" altLang="ms-MY" sz="1400" noProof="1">
                <a:solidFill>
                  <a:srgbClr val="800000"/>
                </a:solidFill>
              </a:rPr>
              <a:t>Page </a:t>
            </a:r>
            <a:r>
              <a:rPr lang="en-US" altLang="ms-MY" sz="1400" noProof="1">
                <a:solidFill>
                  <a:srgbClr val="FF0000"/>
                </a:solidFill>
              </a:rPr>
              <a:t>Language</a:t>
            </a:r>
            <a:r>
              <a:rPr lang="en-US" altLang="ms-MY" sz="1400" noProof="1">
                <a:solidFill>
                  <a:srgbClr val="0000FF"/>
                </a:solidFill>
              </a:rPr>
              <a:t>="C#" %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ms-MY" sz="1400" noProof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&lt;!</a:t>
            </a:r>
            <a:r>
              <a:rPr lang="en-US" altLang="ms-MY" sz="1400" noProof="1">
                <a:solidFill>
                  <a:srgbClr val="800000"/>
                </a:solidFill>
              </a:rPr>
              <a:t>DOCTYPE </a:t>
            </a:r>
            <a:r>
              <a:rPr lang="en-US" altLang="ms-MY" sz="1400" noProof="1">
                <a:solidFill>
                  <a:srgbClr val="FF0000"/>
                </a:solidFill>
              </a:rPr>
              <a:t>html PUBLIC </a:t>
            </a:r>
            <a:r>
              <a:rPr lang="en-US" altLang="ms-MY" sz="1400" noProof="1">
                <a:solidFill>
                  <a:srgbClr val="0000FF"/>
                </a:solidFill>
              </a:rPr>
              <a:t>"-//W3C//DTD XHTML 1.0 Transitional//EN" "http://www.w3.org/TR/xhtml1/DTD/xhtml1-transitional.dtd"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ms-MY" sz="1400" noProof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&lt;</a:t>
            </a:r>
            <a:r>
              <a:rPr lang="en-US" altLang="ms-MY" sz="1400" noProof="1">
                <a:solidFill>
                  <a:srgbClr val="800000"/>
                </a:solidFill>
              </a:rPr>
              <a:t>script </a:t>
            </a:r>
            <a:r>
              <a:rPr lang="en-US" altLang="ms-MY" sz="1400" noProof="1">
                <a:solidFill>
                  <a:srgbClr val="FF0000"/>
                </a:solidFill>
              </a:rPr>
              <a:t>runat</a:t>
            </a:r>
            <a:r>
              <a:rPr lang="en-US" altLang="ms-MY" sz="1400" noProof="1">
                <a:solidFill>
                  <a:srgbClr val="0000FF"/>
                </a:solidFill>
              </a:rPr>
              <a:t>="server"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ms-MY" sz="1400" noProof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&lt;/</a:t>
            </a:r>
            <a:r>
              <a:rPr lang="en-US" altLang="ms-MY" sz="1400" noProof="1">
                <a:solidFill>
                  <a:srgbClr val="800000"/>
                </a:solidFill>
              </a:rPr>
              <a:t>script</a:t>
            </a:r>
            <a:r>
              <a:rPr lang="en-US" altLang="ms-MY" sz="14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ms-MY" sz="1400" noProof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&lt;</a:t>
            </a:r>
            <a:r>
              <a:rPr lang="en-US" altLang="ms-MY" sz="1400" noProof="1">
                <a:solidFill>
                  <a:srgbClr val="800000"/>
                </a:solidFill>
              </a:rPr>
              <a:t>html </a:t>
            </a:r>
            <a:r>
              <a:rPr lang="en-US" altLang="ms-MY" sz="1400" noProof="1">
                <a:solidFill>
                  <a:srgbClr val="FF0000"/>
                </a:solidFill>
              </a:rPr>
              <a:t>xmlns</a:t>
            </a:r>
            <a:r>
              <a:rPr lang="en-US" altLang="ms-MY" sz="1400" noProof="1">
                <a:solidFill>
                  <a:srgbClr val="0000FF"/>
                </a:solidFill>
              </a:rPr>
              <a:t>="http://www.w3.org/1999/xhtml" 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&lt;</a:t>
            </a:r>
            <a:r>
              <a:rPr lang="en-US" altLang="ms-MY" sz="1400" noProof="1">
                <a:solidFill>
                  <a:srgbClr val="800000"/>
                </a:solidFill>
              </a:rPr>
              <a:t>head </a:t>
            </a:r>
            <a:r>
              <a:rPr lang="en-US" altLang="ms-MY" sz="1400" noProof="1">
                <a:solidFill>
                  <a:srgbClr val="FF0000"/>
                </a:solidFill>
              </a:rPr>
              <a:t>runat</a:t>
            </a:r>
            <a:r>
              <a:rPr lang="en-US" altLang="ms-MY" sz="1400" noProof="1">
                <a:solidFill>
                  <a:srgbClr val="0000FF"/>
                </a:solidFill>
              </a:rPr>
              <a:t>="server"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    &lt;</a:t>
            </a:r>
            <a:r>
              <a:rPr lang="en-US" altLang="ms-MY" sz="1400" noProof="1">
                <a:solidFill>
                  <a:srgbClr val="800000"/>
                </a:solidFill>
              </a:rPr>
              <a:t>title</a:t>
            </a:r>
            <a:r>
              <a:rPr lang="en-US" altLang="ms-MY" sz="1400" noProof="1">
                <a:solidFill>
                  <a:srgbClr val="0000FF"/>
                </a:solidFill>
              </a:rPr>
              <a:t>&gt;Untitled Page&lt;/</a:t>
            </a:r>
            <a:r>
              <a:rPr lang="en-US" altLang="ms-MY" sz="1400" noProof="1">
                <a:solidFill>
                  <a:srgbClr val="800000"/>
                </a:solidFill>
              </a:rPr>
              <a:t>title</a:t>
            </a:r>
            <a:r>
              <a:rPr lang="en-US" altLang="ms-MY" sz="14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&lt;/</a:t>
            </a:r>
            <a:r>
              <a:rPr lang="en-US" altLang="ms-MY" sz="1400" noProof="1">
                <a:solidFill>
                  <a:srgbClr val="800000"/>
                </a:solidFill>
              </a:rPr>
              <a:t>head</a:t>
            </a:r>
            <a:r>
              <a:rPr lang="en-US" altLang="ms-MY" sz="14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&lt;</a:t>
            </a:r>
            <a:r>
              <a:rPr lang="en-US" altLang="ms-MY" sz="1400" noProof="1">
                <a:solidFill>
                  <a:srgbClr val="800000"/>
                </a:solidFill>
              </a:rPr>
              <a:t>body</a:t>
            </a:r>
            <a:r>
              <a:rPr lang="en-US" altLang="ms-MY" sz="14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    &lt;</a:t>
            </a:r>
            <a:r>
              <a:rPr lang="en-US" altLang="ms-MY" sz="1400" noProof="1">
                <a:solidFill>
                  <a:srgbClr val="800000"/>
                </a:solidFill>
              </a:rPr>
              <a:t>form </a:t>
            </a:r>
            <a:r>
              <a:rPr lang="en-US" altLang="ms-MY" sz="1400" noProof="1">
                <a:solidFill>
                  <a:srgbClr val="FF0000"/>
                </a:solidFill>
              </a:rPr>
              <a:t>id</a:t>
            </a:r>
            <a:r>
              <a:rPr lang="en-US" altLang="ms-MY" sz="1400" noProof="1">
                <a:solidFill>
                  <a:srgbClr val="0000FF"/>
                </a:solidFill>
              </a:rPr>
              <a:t>="form1" </a:t>
            </a:r>
            <a:r>
              <a:rPr lang="en-US" altLang="ms-MY" sz="1400" noProof="1">
                <a:solidFill>
                  <a:srgbClr val="FF0000"/>
                </a:solidFill>
              </a:rPr>
              <a:t>runat</a:t>
            </a:r>
            <a:r>
              <a:rPr lang="en-US" altLang="ms-MY" sz="1400" noProof="1">
                <a:solidFill>
                  <a:srgbClr val="0000FF"/>
                </a:solidFill>
              </a:rPr>
              <a:t>="server"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    &lt;</a:t>
            </a:r>
            <a:r>
              <a:rPr lang="en-US" altLang="ms-MY" sz="1400" noProof="1">
                <a:solidFill>
                  <a:srgbClr val="800000"/>
                </a:solidFill>
              </a:rPr>
              <a:t>div</a:t>
            </a:r>
            <a:r>
              <a:rPr lang="en-US" altLang="ms-MY" sz="14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    &lt;/</a:t>
            </a:r>
            <a:r>
              <a:rPr lang="en-US" altLang="ms-MY" sz="1400" noProof="1">
                <a:solidFill>
                  <a:srgbClr val="800000"/>
                </a:solidFill>
              </a:rPr>
              <a:t>div</a:t>
            </a:r>
            <a:r>
              <a:rPr lang="en-US" altLang="ms-MY" sz="14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    &lt;/</a:t>
            </a:r>
            <a:r>
              <a:rPr lang="en-US" altLang="ms-MY" sz="1400" noProof="1">
                <a:solidFill>
                  <a:srgbClr val="800000"/>
                </a:solidFill>
              </a:rPr>
              <a:t>form</a:t>
            </a:r>
            <a:r>
              <a:rPr lang="en-US" altLang="ms-MY" sz="14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&lt;/</a:t>
            </a:r>
            <a:r>
              <a:rPr lang="en-US" altLang="ms-MY" sz="1400" noProof="1">
                <a:solidFill>
                  <a:srgbClr val="800000"/>
                </a:solidFill>
              </a:rPr>
              <a:t>body</a:t>
            </a:r>
            <a:r>
              <a:rPr lang="en-US" altLang="ms-MY" sz="14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ms-MY" sz="1400" noProof="1">
                <a:solidFill>
                  <a:srgbClr val="0000FF"/>
                </a:solidFill>
              </a:rPr>
              <a:t>&lt;/</a:t>
            </a:r>
            <a:r>
              <a:rPr lang="en-US" altLang="ms-MY" sz="1400" noProof="1">
                <a:solidFill>
                  <a:srgbClr val="800000"/>
                </a:solidFill>
              </a:rPr>
              <a:t>html</a:t>
            </a:r>
            <a:r>
              <a:rPr lang="en-US" altLang="ms-MY" sz="1400" noProof="1">
                <a:solidFill>
                  <a:srgbClr val="0000FF"/>
                </a:solidFill>
              </a:rPr>
              <a:t>&gt;</a:t>
            </a:r>
            <a:endParaRPr lang="en-US" altLang="ms-MY" sz="14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63749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b="1" dirty="0">
                <a:latin typeface="Century Gothic" panose="020B0502020202020204" pitchFamily="34" charset="0"/>
                <a:ea typeface="新細明體" pitchFamily="18" charset="-120"/>
              </a:rPr>
              <a:t>At the end of this topic, You should be able to</a:t>
            </a:r>
          </a:p>
          <a:p>
            <a:pPr>
              <a:lnSpc>
                <a:spcPct val="90000"/>
              </a:lnSpc>
            </a:pPr>
            <a:r>
              <a:rPr lang="en-US" altLang="ms-MY" sz="2400" dirty="0"/>
              <a:t>To create Web Forms.</a:t>
            </a:r>
          </a:p>
          <a:p>
            <a:pPr>
              <a:lnSpc>
                <a:spcPct val="90000"/>
              </a:lnSpc>
            </a:pPr>
            <a:r>
              <a:rPr lang="en-US" altLang="ms-MY" sz="2400" dirty="0"/>
              <a:t>To create ASP.NET applications consisting of multiple Web Forms.</a:t>
            </a:r>
          </a:p>
          <a:p>
            <a:pPr>
              <a:lnSpc>
                <a:spcPct val="90000"/>
              </a:lnSpc>
            </a:pPr>
            <a:r>
              <a:rPr lang="en-US" altLang="ms-MY" sz="2400" dirty="0"/>
              <a:t>To understand how ASP.NET pages work.</a:t>
            </a:r>
          </a:p>
          <a:p>
            <a:pPr>
              <a:lnSpc>
                <a:spcPct val="90000"/>
              </a:lnSpc>
            </a:pPr>
            <a:r>
              <a:rPr lang="en-US" altLang="ms-MY" sz="2400" dirty="0"/>
              <a:t>To understand the differences between client-side scripting and server-side scripting.</a:t>
            </a:r>
          </a:p>
          <a:p>
            <a:pPr>
              <a:lnSpc>
                <a:spcPct val="90000"/>
              </a:lnSpc>
            </a:pPr>
            <a:r>
              <a:rPr lang="en-US" altLang="ms-MY" sz="2400" dirty="0"/>
              <a:t>To understand Web forms and code-behind files.</a:t>
            </a:r>
          </a:p>
          <a:p>
            <a:endParaRPr lang="en-US" sz="2400" dirty="0"/>
          </a:p>
        </p:txBody>
      </p:sp>
      <p:sp>
        <p:nvSpPr>
          <p:cNvPr id="5" name="Text Box 2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1687536" y="304031"/>
            <a:ext cx="456086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TW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ea typeface="新細明體" pitchFamily="18" charset="-120"/>
              </a:rPr>
              <a:t>Learning Outcomes</a:t>
            </a:r>
          </a:p>
        </p:txBody>
      </p:sp>
    </p:spTree>
    <p:extLst>
      <p:ext uri="{BB962C8B-B14F-4D97-AF65-F5344CB8AC3E}">
        <p14:creationId xmlns:p14="http://schemas.microsoft.com/office/powerpoint/2010/main" val="112968244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SP.NET Controls 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ms-MY" sz="2400"/>
              <a:t>ASP.NET contains a large set of HTML controls. Almost all HTML elements on a page can be defined as ASP.NET control objects that can be controlled by scripts.</a:t>
            </a:r>
          </a:p>
          <a:p>
            <a:pPr eaLnBrk="1" hangingPunct="1">
              <a:lnSpc>
                <a:spcPct val="80000"/>
              </a:lnSpc>
            </a:pPr>
            <a:endParaRPr lang="en-US" altLang="ms-MY" sz="2400"/>
          </a:p>
          <a:p>
            <a:pPr eaLnBrk="1" hangingPunct="1">
              <a:lnSpc>
                <a:spcPct val="80000"/>
              </a:lnSpc>
            </a:pPr>
            <a:r>
              <a:rPr lang="en-US" altLang="ms-MY" sz="2400"/>
              <a:t>ASP.NET also contains a new set of object oriented input controls, like programmable list boxes and validation controls.</a:t>
            </a:r>
          </a:p>
          <a:p>
            <a:pPr eaLnBrk="1" hangingPunct="1">
              <a:lnSpc>
                <a:spcPct val="80000"/>
              </a:lnSpc>
            </a:pPr>
            <a:endParaRPr lang="en-US" altLang="ms-MY" sz="2400"/>
          </a:p>
          <a:p>
            <a:pPr eaLnBrk="1" hangingPunct="1">
              <a:lnSpc>
                <a:spcPct val="80000"/>
              </a:lnSpc>
            </a:pPr>
            <a:r>
              <a:rPr lang="en-US" altLang="ms-MY" sz="2400"/>
              <a:t>The controls use syntax such as the following:</a:t>
            </a:r>
          </a:p>
          <a:p>
            <a:pPr eaLnBrk="1" hangingPunct="1">
              <a:lnSpc>
                <a:spcPct val="80000"/>
              </a:lnSpc>
            </a:pPr>
            <a:endParaRPr lang="en-US" altLang="ms-MY" sz="2400"/>
          </a:p>
          <a:p>
            <a:pPr eaLnBrk="1" hangingPunct="1">
              <a:lnSpc>
                <a:spcPct val="80000"/>
              </a:lnSpc>
            </a:pPr>
            <a:endParaRPr lang="en-US" altLang="ms-MY" sz="2400"/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1076325" y="5078413"/>
            <a:ext cx="7067550" cy="119221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00FF"/>
                </a:solidFill>
              </a:rPr>
              <a:t>&lt;</a:t>
            </a:r>
            <a:r>
              <a:rPr lang="en-US" altLang="ms-MY" sz="1800" noProof="1">
                <a:solidFill>
                  <a:srgbClr val="800000"/>
                </a:solidFill>
              </a:rPr>
              <a:t>asp</a:t>
            </a:r>
            <a:r>
              <a:rPr lang="en-US" altLang="ms-MY" sz="1800" noProof="1">
                <a:solidFill>
                  <a:srgbClr val="0000FF"/>
                </a:solidFill>
              </a:rPr>
              <a:t>:</a:t>
            </a:r>
            <a:r>
              <a:rPr lang="en-US" altLang="ms-MY" sz="1800" noProof="1">
                <a:solidFill>
                  <a:srgbClr val="800000"/>
                </a:solidFill>
              </a:rPr>
              <a:t>Label </a:t>
            </a:r>
            <a:r>
              <a:rPr lang="en-US" altLang="ms-MY" sz="1800" noProof="1">
                <a:solidFill>
                  <a:srgbClr val="FF0000"/>
                </a:solidFill>
              </a:rPr>
              <a:t>ID</a:t>
            </a:r>
            <a:r>
              <a:rPr lang="en-US" altLang="ms-MY" sz="1800" noProof="1">
                <a:solidFill>
                  <a:srgbClr val="0000FF"/>
                </a:solidFill>
              </a:rPr>
              <a:t>="Label1" </a:t>
            </a:r>
            <a:r>
              <a:rPr lang="en-US" altLang="ms-MY" sz="1800" noProof="1">
                <a:solidFill>
                  <a:srgbClr val="FF0000"/>
                </a:solidFill>
              </a:rPr>
              <a:t>runat</a:t>
            </a:r>
            <a:r>
              <a:rPr lang="en-US" altLang="ms-MY" sz="1800" noProof="1">
                <a:solidFill>
                  <a:srgbClr val="0000FF"/>
                </a:solidFill>
              </a:rPr>
              <a:t>="server" </a:t>
            </a:r>
            <a:r>
              <a:rPr lang="en-US" altLang="ms-MY" sz="1800" noProof="1">
                <a:solidFill>
                  <a:srgbClr val="FF0000"/>
                </a:solidFill>
              </a:rPr>
              <a:t>Text</a:t>
            </a:r>
            <a:r>
              <a:rPr lang="en-US" altLang="ms-MY" sz="1800" noProof="1">
                <a:solidFill>
                  <a:srgbClr val="0000FF"/>
                </a:solidFill>
              </a:rPr>
              <a:t>="Label"&gt;&lt;/</a:t>
            </a:r>
            <a:r>
              <a:rPr lang="en-US" altLang="ms-MY" sz="1800" noProof="1">
                <a:solidFill>
                  <a:srgbClr val="800000"/>
                </a:solidFill>
              </a:rPr>
              <a:t>asp</a:t>
            </a:r>
            <a:r>
              <a:rPr lang="en-US" altLang="ms-MY" sz="1800" noProof="1">
                <a:solidFill>
                  <a:srgbClr val="0000FF"/>
                </a:solidFill>
              </a:rPr>
              <a:t>:</a:t>
            </a:r>
            <a:r>
              <a:rPr lang="en-US" altLang="ms-MY" sz="1800" noProof="1">
                <a:solidFill>
                  <a:srgbClr val="800000"/>
                </a:solidFill>
              </a:rPr>
              <a:t>Label</a:t>
            </a:r>
            <a:r>
              <a:rPr lang="en-US" altLang="ms-MY" sz="1800" noProof="1">
                <a:solidFill>
                  <a:srgbClr val="0000FF"/>
                </a:solidFill>
              </a:rPr>
              <a:t>&gt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00FF"/>
                </a:solidFill>
              </a:rPr>
              <a:t>&lt;</a:t>
            </a:r>
            <a:r>
              <a:rPr lang="en-US" altLang="ms-MY" sz="1800" noProof="1">
                <a:solidFill>
                  <a:srgbClr val="800000"/>
                </a:solidFill>
              </a:rPr>
              <a:t>asp</a:t>
            </a:r>
            <a:r>
              <a:rPr lang="en-US" altLang="ms-MY" sz="1800" noProof="1">
                <a:solidFill>
                  <a:srgbClr val="0000FF"/>
                </a:solidFill>
              </a:rPr>
              <a:t>:</a:t>
            </a:r>
            <a:r>
              <a:rPr lang="en-US" altLang="ms-MY" sz="1800" noProof="1">
                <a:solidFill>
                  <a:srgbClr val="800000"/>
                </a:solidFill>
              </a:rPr>
              <a:t>TextBox </a:t>
            </a:r>
            <a:r>
              <a:rPr lang="en-US" altLang="ms-MY" sz="1800" noProof="1">
                <a:solidFill>
                  <a:srgbClr val="FF0000"/>
                </a:solidFill>
              </a:rPr>
              <a:t>ID</a:t>
            </a:r>
            <a:r>
              <a:rPr lang="en-US" altLang="ms-MY" sz="1800" noProof="1">
                <a:solidFill>
                  <a:srgbClr val="0000FF"/>
                </a:solidFill>
              </a:rPr>
              <a:t>="TextBox1" </a:t>
            </a:r>
            <a:r>
              <a:rPr lang="en-US" altLang="ms-MY" sz="1800" noProof="1">
                <a:solidFill>
                  <a:srgbClr val="FF0000"/>
                </a:solidFill>
              </a:rPr>
              <a:t>runat</a:t>
            </a:r>
            <a:r>
              <a:rPr lang="en-US" altLang="ms-MY" sz="1800" noProof="1">
                <a:solidFill>
                  <a:srgbClr val="0000FF"/>
                </a:solidFill>
              </a:rPr>
              <a:t>="server"&gt;&lt;/</a:t>
            </a:r>
            <a:r>
              <a:rPr lang="en-US" altLang="ms-MY" sz="1800" noProof="1">
                <a:solidFill>
                  <a:srgbClr val="800000"/>
                </a:solidFill>
              </a:rPr>
              <a:t>asp</a:t>
            </a:r>
            <a:r>
              <a:rPr lang="en-US" altLang="ms-MY" sz="1800" noProof="1">
                <a:solidFill>
                  <a:srgbClr val="0000FF"/>
                </a:solidFill>
              </a:rPr>
              <a:t>:</a:t>
            </a:r>
            <a:r>
              <a:rPr lang="en-US" altLang="ms-MY" sz="1800" noProof="1">
                <a:solidFill>
                  <a:srgbClr val="800000"/>
                </a:solidFill>
              </a:rPr>
              <a:t>TextBox</a:t>
            </a:r>
            <a:r>
              <a:rPr lang="en-US" altLang="ms-MY" sz="1800" noProof="1">
                <a:solidFill>
                  <a:srgbClr val="0000FF"/>
                </a:solidFill>
              </a:rPr>
              <a:t>&gt;</a:t>
            </a:r>
            <a:endParaRPr lang="en-US" altLang="ms-MY" sz="1800">
              <a:solidFill>
                <a:srgbClr val="0000FF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00FF"/>
                </a:solidFill>
              </a:rPr>
              <a:t>&lt;</a:t>
            </a:r>
            <a:r>
              <a:rPr lang="en-US" altLang="ms-MY" sz="1800" noProof="1">
                <a:solidFill>
                  <a:srgbClr val="800000"/>
                </a:solidFill>
              </a:rPr>
              <a:t>asp</a:t>
            </a:r>
            <a:r>
              <a:rPr lang="en-US" altLang="ms-MY" sz="1800" noProof="1">
                <a:solidFill>
                  <a:srgbClr val="0000FF"/>
                </a:solidFill>
              </a:rPr>
              <a:t>:</a:t>
            </a:r>
            <a:r>
              <a:rPr lang="en-US" altLang="ms-MY" sz="1800" noProof="1">
                <a:solidFill>
                  <a:srgbClr val="800000"/>
                </a:solidFill>
              </a:rPr>
              <a:t>Button </a:t>
            </a:r>
            <a:r>
              <a:rPr lang="en-US" altLang="ms-MY" sz="1800" noProof="1">
                <a:solidFill>
                  <a:srgbClr val="FF0000"/>
                </a:solidFill>
              </a:rPr>
              <a:t>ID</a:t>
            </a:r>
            <a:r>
              <a:rPr lang="en-US" altLang="ms-MY" sz="1800" noProof="1">
                <a:solidFill>
                  <a:srgbClr val="0000FF"/>
                </a:solidFill>
              </a:rPr>
              <a:t>="Button1" </a:t>
            </a:r>
            <a:r>
              <a:rPr lang="en-US" altLang="ms-MY" sz="1800" noProof="1">
                <a:solidFill>
                  <a:srgbClr val="FF0000"/>
                </a:solidFill>
              </a:rPr>
              <a:t>runat</a:t>
            </a:r>
            <a:r>
              <a:rPr lang="en-US" altLang="ms-MY" sz="1800" noProof="1">
                <a:solidFill>
                  <a:srgbClr val="0000FF"/>
                </a:solidFill>
              </a:rPr>
              <a:t>="server" </a:t>
            </a:r>
            <a:r>
              <a:rPr lang="en-US" altLang="ms-MY" sz="1800" noProof="1">
                <a:solidFill>
                  <a:srgbClr val="FF0000"/>
                </a:solidFill>
              </a:rPr>
              <a:t>Text</a:t>
            </a:r>
            <a:r>
              <a:rPr lang="en-US" altLang="ms-MY" sz="1800" noProof="1">
                <a:solidFill>
                  <a:srgbClr val="0000FF"/>
                </a:solidFill>
              </a:rPr>
              <a:t>="Button" /&gt;</a:t>
            </a:r>
            <a:endParaRPr lang="en-US" altLang="ms-MY" sz="18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88579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Web Controls</a:t>
            </a:r>
          </a:p>
        </p:txBody>
      </p:sp>
      <p:graphicFrame>
        <p:nvGraphicFramePr>
          <p:cNvPr id="36867" name="Object 4"/>
          <p:cNvGraphicFramePr>
            <a:graphicFrameLocks noGrp="1"/>
          </p:cNvGraphicFramePr>
          <p:nvPr>
            <p:ph idx="1"/>
          </p:nvPr>
        </p:nvGraphicFramePr>
        <p:xfrm>
          <a:off x="461963" y="3006725"/>
          <a:ext cx="8453437" cy="328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Document" r:id="rId3" imgW="4698453" imgH="1823311" progId="Word.Document.8">
                  <p:embed/>
                </p:oleObj>
              </mc:Choice>
              <mc:Fallback>
                <p:oleObj name="Document" r:id="rId3" imgW="4698453" imgH="1823311" progId="Word.Document.8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3006725"/>
                        <a:ext cx="8453437" cy="328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ms-MY" sz="2400"/>
              <a:t>Text and Graphics Control</a:t>
            </a:r>
          </a:p>
          <a:p>
            <a:pPr lvl="1" eaLnBrk="1" hangingPunct="1"/>
            <a:r>
              <a:rPr lang="en-US" altLang="ms-MY" sz="2400" b="1"/>
              <a:t>Label</a:t>
            </a:r>
            <a:r>
              <a:rPr lang="en-US" altLang="ms-MY" sz="2400"/>
              <a:t>, </a:t>
            </a:r>
            <a:r>
              <a:rPr lang="en-US" altLang="ms-MY" sz="2400" b="1"/>
              <a:t>Button</a:t>
            </a:r>
            <a:r>
              <a:rPr lang="en-US" altLang="ms-MY" sz="2400"/>
              <a:t>, </a:t>
            </a:r>
            <a:r>
              <a:rPr lang="en-US" altLang="ms-MY" sz="2400" b="1"/>
              <a:t>TextBox</a:t>
            </a:r>
            <a:r>
              <a:rPr lang="en-US" altLang="ms-MY" sz="2400"/>
              <a:t>, </a:t>
            </a:r>
            <a:r>
              <a:rPr lang="en-US" altLang="ms-MY" sz="2400" b="1"/>
              <a:t>Image</a:t>
            </a:r>
            <a:r>
              <a:rPr lang="en-US" altLang="ms-MY" sz="2400"/>
              <a:t> </a:t>
            </a:r>
            <a:r>
              <a:rPr lang="en-US" altLang="ms-MY" sz="2400" b="1"/>
              <a:t>RadioButtonList</a:t>
            </a:r>
            <a:r>
              <a:rPr lang="en-US" altLang="ms-MY" sz="2400"/>
              <a:t> and </a:t>
            </a:r>
            <a:r>
              <a:rPr lang="en-US" altLang="ms-MY" sz="2400" b="1"/>
              <a:t>DropDownList</a:t>
            </a:r>
          </a:p>
          <a:p>
            <a:pPr eaLnBrk="1" hangingPunct="1"/>
            <a:endParaRPr lang="en-US" altLang="ms-MY" sz="2400"/>
          </a:p>
        </p:txBody>
      </p:sp>
    </p:spTree>
    <p:extLst>
      <p:ext uri="{BB962C8B-B14F-4D97-AF65-F5344CB8AC3E}">
        <p14:creationId xmlns:p14="http://schemas.microsoft.com/office/powerpoint/2010/main" val="21525065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SP.NET Controls</a:t>
            </a:r>
          </a:p>
        </p:txBody>
      </p:sp>
      <p:pic>
        <p:nvPicPr>
          <p:cNvPr id="378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129" r="74805" b="30165"/>
          <a:stretch>
            <a:fillRect/>
          </a:stretch>
        </p:blipFill>
        <p:spPr bwMode="auto">
          <a:xfrm>
            <a:off x="1768475" y="1585913"/>
            <a:ext cx="2457450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243" r="74806" b="7054"/>
          <a:stretch>
            <a:fillRect/>
          </a:stretch>
        </p:blipFill>
        <p:spPr bwMode="auto">
          <a:xfrm>
            <a:off x="4572000" y="1585913"/>
            <a:ext cx="2457450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Text Box 7"/>
          <p:cNvSpPr txBox="1">
            <a:spLocks noChangeArrowheads="1"/>
          </p:cNvSpPr>
          <p:nvPr/>
        </p:nvSpPr>
        <p:spPr bwMode="auto">
          <a:xfrm>
            <a:off x="3419475" y="5926138"/>
            <a:ext cx="18811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b="1"/>
              <a:t>Web Controls</a:t>
            </a:r>
          </a:p>
        </p:txBody>
      </p:sp>
    </p:spTree>
    <p:extLst>
      <p:ext uri="{BB962C8B-B14F-4D97-AF65-F5344CB8AC3E}">
        <p14:creationId xmlns:p14="http://schemas.microsoft.com/office/powerpoint/2010/main" val="27974612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Validation Control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Validation Controls</a:t>
            </a:r>
          </a:p>
          <a:p>
            <a:pPr lvl="1" eaLnBrk="1" hangingPunct="1"/>
            <a:r>
              <a:rPr lang="en-US" altLang="ms-MY"/>
              <a:t>Determines whether the data in another Web control are in the proper format</a:t>
            </a:r>
          </a:p>
          <a:p>
            <a:pPr lvl="2" eaLnBrk="1" hangingPunct="1"/>
            <a:r>
              <a:rPr lang="en-US" altLang="ms-MY"/>
              <a:t>Validates user input</a:t>
            </a:r>
          </a:p>
          <a:p>
            <a:pPr eaLnBrk="1" hangingPunct="1"/>
            <a:endParaRPr lang="en-US" altLang="ms-MY"/>
          </a:p>
        </p:txBody>
      </p:sp>
    </p:spTree>
    <p:extLst>
      <p:ext uri="{BB962C8B-B14F-4D97-AF65-F5344CB8AC3E}">
        <p14:creationId xmlns:p14="http://schemas.microsoft.com/office/powerpoint/2010/main" val="13098294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Validation Controls</a:t>
            </a:r>
          </a:p>
        </p:txBody>
      </p:sp>
      <p:graphicFrame>
        <p:nvGraphicFramePr>
          <p:cNvPr id="3993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271588" y="2101850"/>
          <a:ext cx="6659562" cy="371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Document" r:id="rId3" imgW="6659512" imgH="3716404" progId="Word.Document.8">
                  <p:embed/>
                </p:oleObj>
              </mc:Choice>
              <mc:Fallback>
                <p:oleObj name="Document" r:id="rId3" imgW="6659512" imgH="37164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88" y="2101850"/>
                        <a:ext cx="6659562" cy="371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558336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Event Aware Controls 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 sz="2400"/>
              <a:t>All ASP.NET objects on a Web page can expose events that can be processed by ASP.NET code.</a:t>
            </a:r>
          </a:p>
          <a:p>
            <a:pPr eaLnBrk="1" hangingPunct="1"/>
            <a:r>
              <a:rPr lang="en-US" altLang="ms-MY" sz="2400"/>
              <a:t>Load, Click and Change events handled by code makes coding much simpler and much better organized.</a:t>
            </a:r>
          </a:p>
        </p:txBody>
      </p:sp>
      <p:sp>
        <p:nvSpPr>
          <p:cNvPr id="40964" name="Rectangle 5"/>
          <p:cNvSpPr>
            <a:spLocks noChangeArrowheads="1"/>
          </p:cNvSpPr>
          <p:nvPr/>
        </p:nvSpPr>
        <p:spPr bwMode="auto">
          <a:xfrm>
            <a:off x="155575" y="3467100"/>
            <a:ext cx="8836025" cy="36671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ms-MY" sz="1800" noProof="1">
                <a:solidFill>
                  <a:srgbClr val="0000FF"/>
                </a:solidFill>
              </a:rPr>
              <a:t>&lt;</a:t>
            </a:r>
            <a:r>
              <a:rPr lang="en-US" altLang="ms-MY" sz="1800" noProof="1">
                <a:solidFill>
                  <a:srgbClr val="800000"/>
                </a:solidFill>
              </a:rPr>
              <a:t>asp</a:t>
            </a:r>
            <a:r>
              <a:rPr lang="en-US" altLang="ms-MY" sz="1800" noProof="1">
                <a:solidFill>
                  <a:srgbClr val="0000FF"/>
                </a:solidFill>
              </a:rPr>
              <a:t>:</a:t>
            </a:r>
            <a:r>
              <a:rPr lang="en-US" altLang="ms-MY" sz="1800" noProof="1">
                <a:solidFill>
                  <a:srgbClr val="800000"/>
                </a:solidFill>
              </a:rPr>
              <a:t>Button </a:t>
            </a:r>
            <a:r>
              <a:rPr lang="en-US" altLang="ms-MY" sz="1800" noProof="1">
                <a:solidFill>
                  <a:srgbClr val="FF0000"/>
                </a:solidFill>
              </a:rPr>
              <a:t>ID</a:t>
            </a:r>
            <a:r>
              <a:rPr lang="en-US" altLang="ms-MY" sz="1800" noProof="1">
                <a:solidFill>
                  <a:srgbClr val="0000FF"/>
                </a:solidFill>
              </a:rPr>
              <a:t>="Button1" </a:t>
            </a:r>
            <a:r>
              <a:rPr lang="en-US" altLang="ms-MY" sz="1800" noProof="1">
                <a:solidFill>
                  <a:srgbClr val="FF0000"/>
                </a:solidFill>
              </a:rPr>
              <a:t>runat</a:t>
            </a:r>
            <a:r>
              <a:rPr lang="en-US" altLang="ms-MY" sz="1800" noProof="1">
                <a:solidFill>
                  <a:srgbClr val="0000FF"/>
                </a:solidFill>
              </a:rPr>
              <a:t>="server" </a:t>
            </a:r>
            <a:r>
              <a:rPr lang="en-US" altLang="ms-MY" sz="1800" noProof="1">
                <a:solidFill>
                  <a:srgbClr val="FF0000"/>
                </a:solidFill>
              </a:rPr>
              <a:t>Text</a:t>
            </a:r>
            <a:r>
              <a:rPr lang="en-US" altLang="ms-MY" sz="1800" noProof="1">
                <a:solidFill>
                  <a:srgbClr val="0000FF"/>
                </a:solidFill>
              </a:rPr>
              <a:t>="Button" </a:t>
            </a:r>
            <a:r>
              <a:rPr lang="en-US" altLang="ms-MY" sz="1800" b="1" noProof="1">
                <a:solidFill>
                  <a:srgbClr val="FF0000"/>
                </a:solidFill>
              </a:rPr>
              <a:t>OnClick</a:t>
            </a:r>
            <a:r>
              <a:rPr lang="en-US" altLang="ms-MY" sz="1800" b="1" noProof="1">
                <a:solidFill>
                  <a:srgbClr val="0000FF"/>
                </a:solidFill>
              </a:rPr>
              <a:t>="Button1_Click"</a:t>
            </a:r>
            <a:r>
              <a:rPr lang="en-US" altLang="ms-MY" sz="1800" noProof="1">
                <a:solidFill>
                  <a:srgbClr val="0000FF"/>
                </a:solidFill>
              </a:rPr>
              <a:t> /&gt;</a:t>
            </a:r>
            <a:endParaRPr lang="en-US" altLang="ms-MY" sz="1800">
              <a:solidFill>
                <a:srgbClr val="0000FF"/>
              </a:solidFill>
            </a:endParaRPr>
          </a:p>
        </p:txBody>
      </p:sp>
      <p:sp>
        <p:nvSpPr>
          <p:cNvPr id="40965" name="Rectangle 9"/>
          <p:cNvSpPr>
            <a:spLocks noChangeArrowheads="1"/>
          </p:cNvSpPr>
          <p:nvPr/>
        </p:nvSpPr>
        <p:spPr bwMode="auto">
          <a:xfrm>
            <a:off x="1462088" y="4427538"/>
            <a:ext cx="6067425" cy="16049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00FF"/>
                </a:solidFill>
              </a:rPr>
              <a:t>protected void Button1_Click(object sender, </a:t>
            </a:r>
            <a:r>
              <a:rPr lang="en-US" altLang="ms-MY" sz="1800" noProof="1">
                <a:solidFill>
                  <a:srgbClr val="008080"/>
                </a:solidFill>
              </a:rPr>
              <a:t>EventArgs e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8080"/>
                </a:solidFill>
              </a:rPr>
              <a:t>{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8080"/>
                </a:solidFill>
              </a:rPr>
              <a:t>    </a:t>
            </a:r>
            <a:r>
              <a:rPr lang="en-US" altLang="ms-MY" sz="1800" noProof="1">
                <a:solidFill>
                  <a:srgbClr val="008000"/>
                </a:solidFill>
              </a:rPr>
              <a:t>// Statemen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8000"/>
                </a:solidFill>
              </a:rPr>
              <a:t>}</a:t>
            </a:r>
            <a:endParaRPr lang="en-US" altLang="ms-MY" sz="180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2816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Code-Behind Approach 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ms-MY" sz="2400"/>
              <a:t>Alternative method of adding scripts to make static content dynami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Not included in the .aspx fi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Must be compiled firs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Two source fil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400"/>
              <a:t>The markup file (or the .aspx file) defines the appearance of the Web pag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400"/>
              <a:t>The code-behind file (or the .aspx.cs or .aspx.vb file)</a:t>
            </a:r>
          </a:p>
        </p:txBody>
      </p:sp>
    </p:spTree>
    <p:extLst>
      <p:ext uri="{BB962C8B-B14F-4D97-AF65-F5344CB8AC3E}">
        <p14:creationId xmlns:p14="http://schemas.microsoft.com/office/powerpoint/2010/main" val="41343062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 Simple Web Applic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To help you understand how a typical ASP.NET application works, the next slide presents a simple calculator application: It lets the user enter two numbers, and when the user then clicks the [Add] button, the application adds up the two numbers and displays the result.</a:t>
            </a:r>
          </a:p>
          <a:p>
            <a:pPr eaLnBrk="1" hangingPunct="1"/>
            <a:endParaRPr lang="en-US" altLang="ms-MY"/>
          </a:p>
        </p:txBody>
      </p:sp>
    </p:spTree>
    <p:extLst>
      <p:ext uri="{BB962C8B-B14F-4D97-AF65-F5344CB8AC3E}">
        <p14:creationId xmlns:p14="http://schemas.microsoft.com/office/powerpoint/2010/main" val="1139808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 Simple Web Application</a:t>
            </a:r>
          </a:p>
        </p:txBody>
      </p:sp>
      <p:pic>
        <p:nvPicPr>
          <p:cNvPr id="4403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49413" y="2441575"/>
            <a:ext cx="5905500" cy="3036888"/>
          </a:xfrm>
          <a:noFill/>
        </p:spPr>
      </p:pic>
    </p:spTree>
    <p:extLst>
      <p:ext uri="{BB962C8B-B14F-4D97-AF65-F5344CB8AC3E}">
        <p14:creationId xmlns:p14="http://schemas.microsoft.com/office/powerpoint/2010/main" val="41332416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 Simple Web Applicat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The Simple Calculator page includes four controls:</a:t>
            </a:r>
          </a:p>
          <a:p>
            <a:pPr lvl="1" eaLnBrk="1" hangingPunct="1"/>
            <a:r>
              <a:rPr lang="en-US" altLang="ms-MY"/>
              <a:t>A text box that lets the user enter the first number to be added.</a:t>
            </a:r>
          </a:p>
          <a:p>
            <a:pPr lvl="1" eaLnBrk="1" hangingPunct="1"/>
            <a:r>
              <a:rPr lang="en-US" altLang="ms-MY"/>
              <a:t>Another text box that lets the user enter the second number to be added.</a:t>
            </a:r>
          </a:p>
          <a:p>
            <a:pPr lvl="1" eaLnBrk="1" hangingPunct="1"/>
            <a:r>
              <a:rPr lang="en-US" altLang="ms-MY"/>
              <a:t>A button the user can click to submit the page and calculate the sum of the two numbers.</a:t>
            </a:r>
          </a:p>
          <a:p>
            <a:pPr lvl="1" eaLnBrk="1" hangingPunct="1"/>
            <a:r>
              <a:rPr lang="en-US" altLang="ms-MY"/>
              <a:t>A label that displays the result of the addition.</a:t>
            </a:r>
          </a:p>
        </p:txBody>
      </p:sp>
    </p:spTree>
    <p:extLst>
      <p:ext uri="{BB962C8B-B14F-4D97-AF65-F5344CB8AC3E}">
        <p14:creationId xmlns:p14="http://schemas.microsoft.com/office/powerpoint/2010/main" val="40719304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Key Terms You Must Be Able To Use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b="1" dirty="0">
                <a:latin typeface="Century Gothic" panose="020B0502020202020204" pitchFamily="34" charset="0"/>
              </a:rPr>
              <a:t>If you have mastered this topic, </a:t>
            </a:r>
            <a:r>
              <a:rPr lang="en-US" altLang="en-US" sz="2000" b="1" dirty="0">
                <a:solidFill>
                  <a:srgbClr val="990000"/>
                </a:solidFill>
                <a:latin typeface="Century Gothic" panose="020B0502020202020204" pitchFamily="34" charset="0"/>
              </a:rPr>
              <a:t>you should be able to use the following terms correctly in your assignments and exams</a:t>
            </a:r>
            <a:r>
              <a:rPr lang="en-US" altLang="en-US" sz="2000" b="1" dirty="0">
                <a:latin typeface="Century Gothic" panose="020B0502020202020204" pitchFamily="34" charset="0"/>
              </a:rPr>
              <a:t>:</a:t>
            </a:r>
          </a:p>
          <a:p>
            <a:pPr marL="0" indent="0">
              <a:buNone/>
            </a:pPr>
            <a:endParaRPr lang="en-US" altLang="en-US" sz="2000" b="1" dirty="0">
              <a:latin typeface="Century Gothic" panose="020B0502020202020204" pitchFamily="34" charset="0"/>
            </a:endParaRPr>
          </a:p>
          <a:p>
            <a:r>
              <a:rPr lang="en-US" altLang="ms-MY" sz="2400" dirty="0"/>
              <a:t>ASP.NET</a:t>
            </a:r>
          </a:p>
          <a:p>
            <a:pPr lvl="1"/>
            <a:r>
              <a:rPr lang="en-US" altLang="ms-MY" sz="2000" dirty="0"/>
              <a:t>Microsoft's Server-side technology that dynamically builds documents in response to client requests</a:t>
            </a:r>
          </a:p>
          <a:p>
            <a:endParaRPr lang="en-US" altLang="en-US" sz="2000" b="1" dirty="0">
              <a:latin typeface="Century Gothic" panose="020B0502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07613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 Simple Web Application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ms-MY" sz="2400"/>
              <a:t>To develop a single-page ASP.NET application such as the Simple Calculator application, you create two source files:</a:t>
            </a:r>
          </a:p>
          <a:p>
            <a:pPr lvl="1" eaLnBrk="1" hangingPunct="1"/>
            <a:r>
              <a:rPr lang="en-US" altLang="ms-MY" sz="2000"/>
              <a:t>The markup file (or the .aspx file) defines the appearance of the Web page.</a:t>
            </a:r>
          </a:p>
          <a:p>
            <a:pPr lvl="1" eaLnBrk="1" hangingPunct="1"/>
            <a:r>
              <a:rPr lang="en-US" altLang="ms-MY" sz="2000"/>
              <a:t>The code-behind file (or the .aspx.cs or .aspx.vb file)</a:t>
            </a:r>
          </a:p>
          <a:p>
            <a:pPr eaLnBrk="1" hangingPunct="1"/>
            <a:endParaRPr lang="en-US" altLang="ms-MY" sz="2400"/>
          </a:p>
        </p:txBody>
      </p:sp>
      <p:graphicFrame>
        <p:nvGraphicFramePr>
          <p:cNvPr id="460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276850" y="2366963"/>
          <a:ext cx="2781300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2780544" imgH="2990223" progId="Visio.Drawing.11">
                  <p:embed/>
                </p:oleObj>
              </mc:Choice>
              <mc:Fallback>
                <p:oleObj name="Visio" r:id="rId3" imgW="2780544" imgH="299022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850" y="2366963"/>
                        <a:ext cx="2781300" cy="29908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838338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 sz="2400"/>
              <a:t>The appearance of the Simple Calculator (C#)</a:t>
            </a:r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63" y="1474788"/>
            <a:ext cx="6937375" cy="5026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251447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 sz="1800"/>
              <a:t>The Code-Behind File of the Simple Calculator Application</a:t>
            </a: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475" y="1474788"/>
            <a:ext cx="6937375" cy="5026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28276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 sz="2400"/>
              <a:t>Creating Your First ASP.NET Applic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ms-MY" sz="2400"/>
              <a:t>Visual Studio organizes the files of an ASP.NET application by using logical containers called projects and solutions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000"/>
              <a:t>A project is a container that holds all files related to a single ASP.NET application — including the .aspx files that define the application’s Web pages, the code-behind files that provide the code executed when the application runs, and other files used by the applicati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000"/>
              <a:t>A solution is a container that can hold one or more projects. Solutions let you group related application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ms-MY" sz="2000"/>
              <a:t>Most solutions contain just a single project. In fact, when you create a new Web application, Visual Studio creates two containers: a project to hold the application’s files and a solution to hold the project.</a:t>
            </a:r>
          </a:p>
          <a:p>
            <a:pPr eaLnBrk="1" hangingPunct="1">
              <a:lnSpc>
                <a:spcPct val="90000"/>
              </a:lnSpc>
            </a:pPr>
            <a:endParaRPr lang="en-US" altLang="ms-MY" sz="2400"/>
          </a:p>
        </p:txBody>
      </p:sp>
    </p:spTree>
    <p:extLst>
      <p:ext uri="{BB962C8B-B14F-4D97-AF65-F5344CB8AC3E}">
        <p14:creationId xmlns:p14="http://schemas.microsoft.com/office/powerpoint/2010/main" val="38450637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Creating a New Web Site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ms-MY" sz="2400"/>
              <a:t>To create a new Web site in Visual Studio, follow these steps: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ms-MY" sz="2400"/>
              <a:t>Choose the File➪New➪Web Site command.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ms-MY" sz="2400"/>
              <a:t>Choose ASP.NET Web Site from the list of available templates.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ms-MY" sz="2400"/>
              <a:t>Enter the location for the Web site.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ms-MY" sz="2400"/>
              <a:t>Click OK.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en-US" altLang="ms-MY" sz="2400"/>
          </a:p>
        </p:txBody>
      </p:sp>
    </p:spTree>
    <p:extLst>
      <p:ext uri="{BB962C8B-B14F-4D97-AF65-F5344CB8AC3E}">
        <p14:creationId xmlns:p14="http://schemas.microsoft.com/office/powerpoint/2010/main" val="28677613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dding Pag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ms-MY"/>
              <a:t>Right Click Website➪Add New Item.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ms-MY"/>
              <a:t>Make sure Web Form is selected in the Templates box.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ms-MY"/>
              <a:t>Enter a name for the page in the Name text box.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ms-MY"/>
              <a:t>Click Add.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en-US" altLang="ms-MY"/>
          </a:p>
        </p:txBody>
      </p:sp>
    </p:spTree>
    <p:extLst>
      <p:ext uri="{BB962C8B-B14F-4D97-AF65-F5344CB8AC3E}">
        <p14:creationId xmlns:p14="http://schemas.microsoft.com/office/powerpoint/2010/main" val="37957352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dding Web Control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 altLang="ms-MY"/>
              <a:t>Drag and drop 4 labels, 2 textboxes and 1 button from the toolbox panel to the web form.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altLang="ms-MY"/>
              <a:t>Change the text for the controls in the properties panel accordingly to produce a page that is same to the figure in next slide.</a:t>
            </a:r>
          </a:p>
        </p:txBody>
      </p:sp>
    </p:spTree>
    <p:extLst>
      <p:ext uri="{BB962C8B-B14F-4D97-AF65-F5344CB8AC3E}">
        <p14:creationId xmlns:p14="http://schemas.microsoft.com/office/powerpoint/2010/main" val="309949056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dding Web Control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ms-MY" altLang="ms-MY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431925"/>
            <a:ext cx="6929438" cy="502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408112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dding Action for Button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 altLang="ms-MY"/>
              <a:t>Double click the Add button on the web form 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altLang="ms-MY"/>
              <a:t>Type the following codes.</a:t>
            </a:r>
          </a:p>
        </p:txBody>
      </p:sp>
      <p:sp>
        <p:nvSpPr>
          <p:cNvPr id="54276" name="Rectangle 5"/>
          <p:cNvSpPr>
            <a:spLocks noChangeArrowheads="1"/>
          </p:cNvSpPr>
          <p:nvPr/>
        </p:nvSpPr>
        <p:spPr bwMode="auto">
          <a:xfrm>
            <a:off x="1230313" y="3465513"/>
            <a:ext cx="6297612" cy="284321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00FF"/>
                </a:solidFill>
              </a:rPr>
              <a:t>protected void Button1_Click(object sender, </a:t>
            </a:r>
            <a:r>
              <a:rPr lang="en-US" altLang="ms-MY" sz="1800" noProof="1">
                <a:solidFill>
                  <a:srgbClr val="008080"/>
                </a:solidFill>
              </a:rPr>
              <a:t>EventArgs e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8080"/>
                </a:solidFill>
              </a:rPr>
              <a:t>{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8080"/>
                </a:solidFill>
              </a:rPr>
              <a:t>        </a:t>
            </a:r>
            <a:r>
              <a:rPr lang="en-US" altLang="ms-MY" sz="1800" noProof="1">
                <a:solidFill>
                  <a:srgbClr val="0000FF"/>
                </a:solidFill>
              </a:rPr>
              <a:t>double result = 0.0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00FF"/>
                </a:solidFill>
              </a:rPr>
              <a:t>        result = </a:t>
            </a:r>
            <a:r>
              <a:rPr lang="en-US" altLang="ms-MY" sz="1800" noProof="1">
                <a:solidFill>
                  <a:srgbClr val="008080"/>
                </a:solidFill>
              </a:rPr>
              <a:t>Convert.ToDouble(</a:t>
            </a:r>
            <a:r>
              <a:rPr lang="en-US" altLang="ms-MY" sz="1800" noProof="1">
                <a:solidFill>
                  <a:srgbClr val="0000FF"/>
                </a:solidFill>
              </a:rPr>
              <a:t>this.TextBox1.Text)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00FF"/>
                </a:solidFill>
              </a:rPr>
              <a:t>            + </a:t>
            </a:r>
            <a:r>
              <a:rPr lang="en-US" altLang="ms-MY" sz="1800" noProof="1">
                <a:solidFill>
                  <a:srgbClr val="008080"/>
                </a:solidFill>
              </a:rPr>
              <a:t>Convert.ToDouble(</a:t>
            </a:r>
            <a:r>
              <a:rPr lang="en-US" altLang="ms-MY" sz="1800" noProof="1">
                <a:solidFill>
                  <a:srgbClr val="0000FF"/>
                </a:solidFill>
              </a:rPr>
              <a:t>this.TextBox2.Text)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 noProof="1">
                <a:solidFill>
                  <a:srgbClr val="0000FF"/>
                </a:solidFill>
              </a:rPr>
              <a:t>        this.Label4.Text = </a:t>
            </a:r>
            <a:r>
              <a:rPr lang="en-US" altLang="ms-MY" sz="1800" noProof="1">
                <a:solidFill>
                  <a:srgbClr val="800000"/>
                </a:solidFill>
              </a:rPr>
              <a:t>"The result is: " + result.ToString()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ms-MY" sz="1800">
                <a:solidFill>
                  <a:srgbClr val="008080"/>
                </a:solidFill>
              </a:rPr>
              <a:t>}</a:t>
            </a:r>
            <a:endParaRPr lang="en-US" altLang="ms-MY" sz="180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1882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Adding Action for Button</a:t>
            </a:r>
          </a:p>
        </p:txBody>
      </p:sp>
      <p:pic>
        <p:nvPicPr>
          <p:cNvPr id="5529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475" y="1514475"/>
            <a:ext cx="6937375" cy="502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10366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Understand Static Web Pag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The World Wide Web was originally designed to display static pages — that is, pages that are the same every time they are displayed. </a:t>
            </a:r>
          </a:p>
          <a:p>
            <a:pPr eaLnBrk="1" hangingPunct="1"/>
            <a:r>
              <a:rPr lang="en-US" altLang="ms-MY"/>
              <a:t>In fact, many pages available on the Internet today are still static pages.</a:t>
            </a:r>
          </a:p>
          <a:p>
            <a:pPr eaLnBrk="1" hangingPunct="1"/>
            <a:r>
              <a:rPr lang="en-US" altLang="ms-MY"/>
              <a:t>They are created using HTML only.</a:t>
            </a:r>
          </a:p>
        </p:txBody>
      </p:sp>
    </p:spTree>
    <p:extLst>
      <p:ext uri="{BB962C8B-B14F-4D97-AF65-F5344CB8AC3E}">
        <p14:creationId xmlns:p14="http://schemas.microsoft.com/office/powerpoint/2010/main" val="389895706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 sz="3200"/>
              <a:t>Debugging and Preview in Bowser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/>
            <a:r>
              <a:rPr lang="en-US" altLang="ms-MY"/>
              <a:t>Click the Start Debugging icon or press F5 to debug the codes and preview the web form in browser.</a:t>
            </a:r>
          </a:p>
          <a:p>
            <a:pPr marL="609600" indent="-609600" eaLnBrk="1" hangingPunct="1"/>
            <a:endParaRPr lang="en-US" altLang="ms-MY"/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388" y="3309938"/>
            <a:ext cx="5988050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229842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fferentiate between static and dynamic web pages.</a:t>
            </a:r>
          </a:p>
          <a:p>
            <a:r>
              <a:rPr lang="en-US" dirty="0"/>
              <a:t>Identify form controls in ASP.NET.</a:t>
            </a:r>
          </a:p>
          <a:p>
            <a:r>
              <a:rPr lang="en-US" dirty="0"/>
              <a:t>Discuss the validators in ASP.NET.</a:t>
            </a:r>
          </a:p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u="sng" dirty="0">
                <a:solidFill>
                  <a:schemeClr val="accent6">
                    <a:lumMod val="75000"/>
                  </a:schemeClr>
                </a:solidFill>
              </a:rPr>
              <a:t>Quick Review Question</a:t>
            </a:r>
          </a:p>
        </p:txBody>
      </p:sp>
    </p:spTree>
    <p:extLst>
      <p:ext uri="{BB962C8B-B14F-4D97-AF65-F5344CB8AC3E}">
        <p14:creationId xmlns:p14="http://schemas.microsoft.com/office/powerpoint/2010/main" val="20904830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SP.Net</a:t>
            </a:r>
            <a:endParaRPr lang="en-US" dirty="0"/>
          </a:p>
          <a:p>
            <a:r>
              <a:rPr lang="en-US" dirty="0"/>
              <a:t>Form Controls</a:t>
            </a:r>
          </a:p>
          <a:p>
            <a:r>
              <a:rPr lang="en-US" dirty="0"/>
              <a:t>Validators</a:t>
            </a:r>
          </a:p>
          <a:p>
            <a:r>
              <a:rPr lang="en-US" dirty="0"/>
              <a:t>Visual Studio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64465" y="411163"/>
            <a:ext cx="769095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TW" sz="3600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ea typeface="新細明體" pitchFamily="18" charset="-120"/>
              </a:rPr>
              <a:t>Summary of Main Teaching Points</a:t>
            </a:r>
            <a:endParaRPr lang="en-US" altLang="zh-TW" sz="3600" u="sng" dirty="0">
              <a:solidFill>
                <a:schemeClr val="accent6">
                  <a:lumMod val="75000"/>
                </a:schemeClr>
              </a:solidFill>
              <a:latin typeface="Century Gothic" panose="020B0502020202020204" pitchFamily="34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4305408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628264" y="347126"/>
            <a:ext cx="682751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TW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ea typeface="新細明體" pitchFamily="18" charset="-120"/>
              </a:rPr>
              <a:t>Question and Answer Session</a:t>
            </a:r>
            <a:endParaRPr lang="en-US" altLang="zh-TW" u="sng" dirty="0">
              <a:solidFill>
                <a:schemeClr val="accent6">
                  <a:lumMod val="75000"/>
                </a:schemeClr>
              </a:solidFill>
              <a:latin typeface="Century Gothic" panose="020B0502020202020204" pitchFamily="34" charset="0"/>
              <a:ea typeface="新細明體" pitchFamily="18" charset="-120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590800" y="2286000"/>
            <a:ext cx="4968875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9600" dirty="0">
                <a:ea typeface="新細明體" pitchFamily="18" charset="-120"/>
              </a:rPr>
              <a:t>Q &amp; A</a:t>
            </a:r>
          </a:p>
        </p:txBody>
      </p:sp>
    </p:spTree>
    <p:extLst>
      <p:ext uri="{BB962C8B-B14F-4D97-AF65-F5344CB8AC3E}">
        <p14:creationId xmlns:p14="http://schemas.microsoft.com/office/powerpoint/2010/main" val="386127612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O.NET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1324067" y="522972"/>
            <a:ext cx="536557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 u="sng" dirty="0">
                <a:solidFill>
                  <a:srgbClr val="003366"/>
                </a:solidFill>
              </a:rPr>
              <a:t>What we will cover next</a:t>
            </a:r>
            <a:endParaRPr lang="en-US" altLang="en-US" u="sng" dirty="0">
              <a:solidFill>
                <a:srgbClr val="00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48951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 sz="3200"/>
              <a:t>Understand Dynamic Web Pag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ms-MY"/>
              <a:t>Most Web pages these days display dynamic content — that is, content that changes each time the page is retrieved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/>
              <a:t>Instead of retrieving HTML data from a file, dynamic Web pages work by running a program that generates the HTML sent back to the browser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/>
              <a:t>The program can generate different HTML each time the page is requested.</a:t>
            </a:r>
          </a:p>
          <a:p>
            <a:pPr eaLnBrk="1" hangingPunct="1">
              <a:lnSpc>
                <a:spcPct val="90000"/>
              </a:lnSpc>
            </a:pPr>
            <a:endParaRPr lang="en-US" altLang="ms-MY"/>
          </a:p>
        </p:txBody>
      </p:sp>
    </p:spTree>
    <p:extLst>
      <p:ext uri="{BB962C8B-B14F-4D97-AF65-F5344CB8AC3E}">
        <p14:creationId xmlns:p14="http://schemas.microsoft.com/office/powerpoint/2010/main" val="13323176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 sz="2800"/>
              <a:t>Understand Browser and Web Server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ms-MY" sz="2400"/>
              <a:t>The client is a Web browser that runs on the end-user’s computer. In most cases, the Web browser is Microsoft Internet Explorer, but other programs such as Mozilla Firefox can be used as the clien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The server is software that runs on the server computer that hosts the Web application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For ASP.NET applications, the server software is always Microsoft Internet Information Services (also known as IIS)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The server computer must also have Microsoft .NET Framework software installed, as ASP.NET is a part of the .NET Framework.</a:t>
            </a:r>
          </a:p>
        </p:txBody>
      </p:sp>
    </p:spTree>
    <p:extLst>
      <p:ext uri="{BB962C8B-B14F-4D97-AF65-F5344CB8AC3E}">
        <p14:creationId xmlns:p14="http://schemas.microsoft.com/office/powerpoint/2010/main" val="39735112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The Microsoft .NET Framework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ms-MY" sz="2400"/>
              <a:t>The .NET Framework is the infrastructure for the Microsoft .NET platform.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The .NET Framework is an environment for building, deploying, and running applications and Servic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Microsoft's first server technology ASP (Active Server Pages), was a powerful and flexible "programming language". But it was to much code oriented. It was not an application framework and not an enterprise development tool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ms-MY" sz="2400"/>
              <a:t>The Microsoft .NET Framework was developed to solve this problem. </a:t>
            </a:r>
          </a:p>
        </p:txBody>
      </p:sp>
    </p:spTree>
    <p:extLst>
      <p:ext uri="{BB962C8B-B14F-4D97-AF65-F5344CB8AC3E}">
        <p14:creationId xmlns:p14="http://schemas.microsoft.com/office/powerpoint/2010/main" val="29442693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ms-MY"/>
              <a:t>The Microsoft .NET Framewor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ms-MY" sz="2800"/>
              <a:t>Manages and executes applications</a:t>
            </a:r>
          </a:p>
          <a:p>
            <a:pPr eaLnBrk="1" hangingPunct="1"/>
            <a:r>
              <a:rPr lang="en-US" altLang="ms-MY" sz="2800"/>
              <a:t>Framework Class Library (FCL)</a:t>
            </a:r>
          </a:p>
          <a:p>
            <a:pPr lvl="1" eaLnBrk="1" hangingPunct="1"/>
            <a:r>
              <a:rPr lang="en-US" altLang="ms-MY" sz="2400"/>
              <a:t>Enforces security and supplies many other programming capabilities</a:t>
            </a:r>
          </a:p>
          <a:p>
            <a:pPr lvl="1" eaLnBrk="1" hangingPunct="1"/>
            <a:r>
              <a:rPr lang="en-US" altLang="ms-MY" sz="2400"/>
              <a:t>Reusable components that programmers can incorporate into their applications</a:t>
            </a:r>
          </a:p>
          <a:p>
            <a:pPr eaLnBrk="1" hangingPunct="1"/>
            <a:r>
              <a:rPr lang="en-US" altLang="ms-MY" sz="2800"/>
              <a:t>Common Language Runtime (CLR)</a:t>
            </a:r>
          </a:p>
          <a:p>
            <a:pPr lvl="1" eaLnBrk="1" hangingPunct="1"/>
            <a:r>
              <a:rPr lang="en-US" altLang="ms-MY" sz="2400"/>
              <a:t>Executes programs written in any .NET-compatible programming language</a:t>
            </a:r>
          </a:p>
          <a:p>
            <a:pPr eaLnBrk="1" hangingPunct="1"/>
            <a:r>
              <a:rPr lang="en-US" altLang="ms-MY" sz="2800"/>
              <a:t>.NET Compact Framework</a:t>
            </a:r>
          </a:p>
          <a:p>
            <a:pPr eaLnBrk="1" hangingPunct="1"/>
            <a:endParaRPr lang="en-US" altLang="ms-MY" sz="2800"/>
          </a:p>
        </p:txBody>
      </p:sp>
    </p:spTree>
    <p:extLst>
      <p:ext uri="{BB962C8B-B14F-4D97-AF65-F5344CB8AC3E}">
        <p14:creationId xmlns:p14="http://schemas.microsoft.com/office/powerpoint/2010/main" val="3533769478"/>
      </p:ext>
    </p:extLst>
  </p:cSld>
  <p:clrMapOvr>
    <a:masterClrMapping/>
  </p:clrMapOvr>
</p:sld>
</file>

<file path=ppt/theme/theme1.xml><?xml version="1.0" encoding="utf-8"?>
<a:theme xmlns:a="http://schemas.openxmlformats.org/drawingml/2006/main" name="UCTI-Template-foundation-level">
  <a:themeElements>
    <a:clrScheme name="UCTI-Template-foundation-level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UCTI-Template-foundation-lev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UCTI-Template-foundation-leve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TI-Template-foundation-level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TI-Template-foundation-level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TI-Template-foundation-level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TI-Template-foundation-level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TI-Template-foundation-level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U -Template-level-2</Template>
  <TotalTime>44</TotalTime>
  <Pages>11</Pages>
  <Words>2768</Words>
  <Application>Microsoft Office PowerPoint</Application>
  <PresentationFormat>On-screen Show (4:3)</PresentationFormat>
  <Paragraphs>289</Paragraphs>
  <Slides>54</Slides>
  <Notes>1</Notes>
  <HiddenSlides>2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61" baseType="lpstr">
      <vt:lpstr>Arial</vt:lpstr>
      <vt:lpstr>Calibri</vt:lpstr>
      <vt:lpstr>Century Gothic</vt:lpstr>
      <vt:lpstr>Lucida Console</vt:lpstr>
      <vt:lpstr>UCTI-Template-foundation-level</vt:lpstr>
      <vt:lpstr>Document</vt:lpstr>
      <vt:lpstr>Visio</vt:lpstr>
      <vt:lpstr>Web Applications  CT050-3-2 (VD1)</vt:lpstr>
      <vt:lpstr>Topic &amp; Structure of The Lesson</vt:lpstr>
      <vt:lpstr>Learning Outcomes</vt:lpstr>
      <vt:lpstr>Key Terms You Must Be Able To Use</vt:lpstr>
      <vt:lpstr>Understand Static Web Pages</vt:lpstr>
      <vt:lpstr>Understand Dynamic Web Pages</vt:lpstr>
      <vt:lpstr>Understand Browser and Web Server</vt:lpstr>
      <vt:lpstr>The Microsoft .NET Framework </vt:lpstr>
      <vt:lpstr>The Microsoft .NET Framework</vt:lpstr>
      <vt:lpstr>The Microsoft .NET Framework</vt:lpstr>
      <vt:lpstr>Introduction to ASP.NET</vt:lpstr>
      <vt:lpstr>Introduction to ASP.NET</vt:lpstr>
      <vt:lpstr>Introduction to ASP.NET</vt:lpstr>
      <vt:lpstr>Classic ASP? </vt:lpstr>
      <vt:lpstr>ASP.NET is Not ASP </vt:lpstr>
      <vt:lpstr>What is ASP.NET? </vt:lpstr>
      <vt:lpstr>ASP.NET File</vt:lpstr>
      <vt:lpstr>How Does ASP.NET Work? </vt:lpstr>
      <vt:lpstr>Language Support</vt:lpstr>
      <vt:lpstr>Object Oriented</vt:lpstr>
      <vt:lpstr>Windows and IIS Dependence</vt:lpstr>
      <vt:lpstr>A Simple ASP.NET Example </vt:lpstr>
      <vt:lpstr>A Simple ASP.NET Example</vt:lpstr>
      <vt:lpstr>A Simple ASP.NET Example</vt:lpstr>
      <vt:lpstr>A Simple ASP.NET Example</vt:lpstr>
      <vt:lpstr>Visual Studio</vt:lpstr>
      <vt:lpstr>Visual Studio</vt:lpstr>
      <vt:lpstr>Web Forms</vt:lpstr>
      <vt:lpstr>Web Forms</vt:lpstr>
      <vt:lpstr>ASP.NET Controls </vt:lpstr>
      <vt:lpstr>Web Controls</vt:lpstr>
      <vt:lpstr>ASP.NET Controls</vt:lpstr>
      <vt:lpstr>Validation Controls</vt:lpstr>
      <vt:lpstr>Validation Controls</vt:lpstr>
      <vt:lpstr>Event Aware Controls </vt:lpstr>
      <vt:lpstr>Code-Behind Approach </vt:lpstr>
      <vt:lpstr>A Simple Web Application</vt:lpstr>
      <vt:lpstr>A Simple Web Application</vt:lpstr>
      <vt:lpstr>A Simple Web Application</vt:lpstr>
      <vt:lpstr>A Simple Web Application</vt:lpstr>
      <vt:lpstr>The appearance of the Simple Calculator (C#)</vt:lpstr>
      <vt:lpstr>The Code-Behind File of the Simple Calculator Application</vt:lpstr>
      <vt:lpstr>Creating Your First ASP.NET Application</vt:lpstr>
      <vt:lpstr>Creating a New Web Site</vt:lpstr>
      <vt:lpstr>Adding Pages</vt:lpstr>
      <vt:lpstr>Adding Web Controls</vt:lpstr>
      <vt:lpstr>Adding Web Controls</vt:lpstr>
      <vt:lpstr>Adding Action for Button</vt:lpstr>
      <vt:lpstr>Adding Action for Button</vt:lpstr>
      <vt:lpstr>Debugging and Preview in Bowser</vt:lpstr>
      <vt:lpstr>Quick Review Question</vt:lpstr>
      <vt:lpstr>PowerPoint Presentation</vt:lpstr>
      <vt:lpstr>Question and Answer Session</vt:lpstr>
      <vt:lpstr>What we will cover nex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>MSc</dc:subject>
  <dc:creator>Mrs. Kwan (Wong Hua Hung)</dc:creator>
  <cp:lastModifiedBy>Sathiapriya Ramiah</cp:lastModifiedBy>
  <cp:revision>20</cp:revision>
  <cp:lastPrinted>1995-11-02T09:23:42Z</cp:lastPrinted>
  <dcterms:created xsi:type="dcterms:W3CDTF">2017-10-11T09:20:11Z</dcterms:created>
  <dcterms:modified xsi:type="dcterms:W3CDTF">2020-08-14T10:36:34Z</dcterms:modified>
</cp:coreProperties>
</file>